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1DDA8" w14:textId="05AAD1E6" w:rsidR="00E51DF1" w:rsidRPr="00B5052F" w:rsidRDefault="00E51DF1" w:rsidP="00B5052F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087761">
        <w:rPr>
          <w:rFonts w:ascii="Arial" w:hAnsi="Arial" w:cs="Arial"/>
          <w:b/>
          <w:sz w:val="20"/>
          <w:szCs w:val="20"/>
        </w:rPr>
        <w:t>RESPONSABLE</w:t>
      </w:r>
      <w:r w:rsidRPr="00B5052F">
        <w:rPr>
          <w:rFonts w:ascii="Arial" w:hAnsi="Arial" w:cs="Arial"/>
          <w:b/>
          <w:sz w:val="20"/>
          <w:szCs w:val="20"/>
        </w:rPr>
        <w:t xml:space="preserve"> (</w:t>
      </w:r>
      <w:r w:rsidR="00F22BE8" w:rsidRPr="00B5052F">
        <w:rPr>
          <w:rFonts w:ascii="Arial" w:hAnsi="Arial" w:cs="Arial"/>
          <w:b/>
          <w:sz w:val="20"/>
          <w:szCs w:val="20"/>
        </w:rPr>
        <w:t>ÁREA</w:t>
      </w:r>
      <w:r w:rsidRPr="00B5052F">
        <w:rPr>
          <w:rFonts w:ascii="Arial" w:hAnsi="Arial" w:cs="Arial"/>
          <w:b/>
          <w:sz w:val="20"/>
          <w:szCs w:val="20"/>
        </w:rPr>
        <w:t>)</w:t>
      </w:r>
    </w:p>
    <w:p w14:paraId="70673F32" w14:textId="2F6FB5DB" w:rsidR="00A14C85" w:rsidRPr="00B5052F" w:rsidRDefault="00A14C85" w:rsidP="00B5052F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>Todas las dependencias de la Unidad Administrativa Especial Cuerpo Oficial de Bomberos</w:t>
      </w:r>
      <w:r w:rsidR="0023370E" w:rsidRPr="00B5052F">
        <w:rPr>
          <w:rFonts w:ascii="Arial" w:hAnsi="Arial" w:cs="Arial"/>
          <w:sz w:val="20"/>
          <w:szCs w:val="20"/>
        </w:rPr>
        <w:t>.</w:t>
      </w:r>
      <w:r w:rsidRPr="00B5052F">
        <w:rPr>
          <w:rFonts w:ascii="Arial" w:hAnsi="Arial" w:cs="Arial"/>
          <w:sz w:val="20"/>
          <w:szCs w:val="20"/>
        </w:rPr>
        <w:t xml:space="preserve"> </w:t>
      </w:r>
    </w:p>
    <w:p w14:paraId="32CC3508" w14:textId="433C03B6" w:rsidR="00B457F2" w:rsidRPr="00B5052F" w:rsidRDefault="00B457F2" w:rsidP="00B5052F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>OBJETIVO</w:t>
      </w:r>
    </w:p>
    <w:p w14:paraId="42CC8295" w14:textId="77777777" w:rsidR="00F57042" w:rsidRDefault="0090301A" w:rsidP="009E7B61">
      <w:pPr>
        <w:pStyle w:val="Prrafodelista"/>
        <w:spacing w:line="240" w:lineRule="auto"/>
        <w:ind w:left="284"/>
        <w:jc w:val="both"/>
        <w:rPr>
          <w:rFonts w:ascii="Arial" w:hAnsi="Arial" w:cs="Arial"/>
          <w:sz w:val="20"/>
          <w:szCs w:val="20"/>
        </w:rPr>
      </w:pPr>
      <w:r w:rsidRPr="00F57042">
        <w:rPr>
          <w:rFonts w:ascii="Arial" w:hAnsi="Arial" w:cs="Arial"/>
          <w:sz w:val="20"/>
          <w:szCs w:val="20"/>
        </w:rPr>
        <w:t>Establecer la metodología para la identificación de los aspectos ambientales asociados a los procesos y actividades realizadas en la UAE Cuerpo Oficial de Bomberos de Bogotá, evaluando los impactos ambientales significativos, reales y potenciales, con el fin de contribuir en el desempeño ambiental</w:t>
      </w:r>
    </w:p>
    <w:p w14:paraId="01CCC765" w14:textId="3C55CDFF" w:rsidR="009E7B61" w:rsidRPr="00F57042" w:rsidRDefault="0090301A" w:rsidP="009E7B61">
      <w:pPr>
        <w:pStyle w:val="Prrafodelista"/>
        <w:spacing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 w:rsidRPr="00F57042">
        <w:rPr>
          <w:rFonts w:ascii="Arial" w:hAnsi="Arial" w:cs="Arial"/>
          <w:sz w:val="20"/>
          <w:szCs w:val="20"/>
        </w:rPr>
        <w:t>.</w:t>
      </w:r>
    </w:p>
    <w:p w14:paraId="6D12EC8E" w14:textId="6675B144" w:rsidR="00E51DF1" w:rsidRPr="00B5052F" w:rsidRDefault="00B457F2" w:rsidP="00B5052F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>ALCANCE</w:t>
      </w:r>
    </w:p>
    <w:p w14:paraId="67AC8037" w14:textId="2DAEC60F" w:rsidR="0090301A" w:rsidRDefault="0090301A" w:rsidP="0090301A">
      <w:pPr>
        <w:pStyle w:val="Default"/>
        <w:jc w:val="both"/>
        <w:rPr>
          <w:rFonts w:ascii="Arial" w:hAnsi="Arial" w:cs="Arial"/>
          <w:color w:val="auto"/>
          <w:sz w:val="20"/>
          <w:szCs w:val="20"/>
        </w:rPr>
      </w:pPr>
      <w:r w:rsidRPr="0090301A">
        <w:rPr>
          <w:rFonts w:ascii="Arial" w:hAnsi="Arial" w:cs="Arial"/>
          <w:color w:val="auto"/>
          <w:sz w:val="20"/>
          <w:szCs w:val="20"/>
        </w:rPr>
        <w:t>Aplica para todos los procesos de la UAE Cuerpo Oficial de Bomberos de Bogotá y comprende desde la consulta de</w:t>
      </w:r>
      <w:r>
        <w:rPr>
          <w:rFonts w:ascii="Arial" w:hAnsi="Arial" w:cs="Arial"/>
          <w:color w:val="auto"/>
          <w:sz w:val="20"/>
          <w:szCs w:val="20"/>
        </w:rPr>
        <w:t xml:space="preserve"> </w:t>
      </w:r>
      <w:r w:rsidRPr="0090301A">
        <w:rPr>
          <w:rFonts w:ascii="Arial" w:hAnsi="Arial" w:cs="Arial"/>
          <w:color w:val="auto"/>
          <w:sz w:val="20"/>
          <w:szCs w:val="20"/>
        </w:rPr>
        <w:t>lineamientos hasta la generación y actualización de la matriz de identificación de aspectos y valoración de impactos</w:t>
      </w:r>
      <w:r>
        <w:rPr>
          <w:rFonts w:ascii="Arial" w:hAnsi="Arial" w:cs="Arial"/>
          <w:color w:val="auto"/>
          <w:sz w:val="20"/>
          <w:szCs w:val="20"/>
        </w:rPr>
        <w:t xml:space="preserve"> </w:t>
      </w:r>
      <w:r w:rsidRPr="0090301A">
        <w:rPr>
          <w:rFonts w:ascii="Arial" w:hAnsi="Arial" w:cs="Arial"/>
          <w:color w:val="auto"/>
          <w:sz w:val="20"/>
          <w:szCs w:val="20"/>
        </w:rPr>
        <w:t>ambientales, con sus respectivos controles operacionales para el cumplimiento de los requisitos de la norma ISO 14001:2015.</w:t>
      </w:r>
    </w:p>
    <w:p w14:paraId="31C1CF7A" w14:textId="48EDD90C" w:rsidR="00485E95" w:rsidRPr="00B5052F" w:rsidRDefault="00485E95" w:rsidP="0090301A">
      <w:pPr>
        <w:pStyle w:val="Default"/>
        <w:jc w:val="both"/>
        <w:rPr>
          <w:rFonts w:ascii="Arial" w:hAnsi="Arial" w:cs="Arial"/>
          <w:color w:val="auto"/>
          <w:sz w:val="20"/>
          <w:szCs w:val="20"/>
        </w:rPr>
      </w:pPr>
      <w:r w:rsidRPr="00B5052F">
        <w:rPr>
          <w:rFonts w:ascii="Arial" w:hAnsi="Arial" w:cs="Arial"/>
          <w:color w:val="auto"/>
          <w:sz w:val="20"/>
          <w:szCs w:val="20"/>
        </w:rPr>
        <w:t xml:space="preserve"> </w:t>
      </w:r>
    </w:p>
    <w:p w14:paraId="133B711C" w14:textId="77777777" w:rsidR="002A52F4" w:rsidRPr="00B5052F" w:rsidRDefault="00B457F2" w:rsidP="00B5052F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>POLÍTICAS DE OPERACIÓN</w:t>
      </w:r>
    </w:p>
    <w:p w14:paraId="27826690" w14:textId="77777777" w:rsidR="002A52F4" w:rsidRPr="00B5052F" w:rsidRDefault="002A52F4" w:rsidP="00B5052F">
      <w:pPr>
        <w:pStyle w:val="Prrafodelista"/>
        <w:spacing w:line="240" w:lineRule="auto"/>
        <w:jc w:val="both"/>
        <w:rPr>
          <w:rFonts w:ascii="Arial" w:hAnsi="Arial" w:cs="Arial"/>
          <w:sz w:val="20"/>
          <w:szCs w:val="20"/>
        </w:rPr>
      </w:pPr>
    </w:p>
    <w:p w14:paraId="5BFC06F0" w14:textId="3575BA42" w:rsidR="002A52F4" w:rsidRPr="00B5052F" w:rsidRDefault="0023370E" w:rsidP="00B5052F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 xml:space="preserve"> </w:t>
      </w:r>
      <w:r w:rsidR="002A52F4" w:rsidRPr="00B5052F">
        <w:rPr>
          <w:rFonts w:ascii="Arial" w:hAnsi="Arial" w:cs="Arial"/>
          <w:sz w:val="20"/>
          <w:szCs w:val="20"/>
        </w:rPr>
        <w:t>Es responsabilidad de cada líder de proceso:</w:t>
      </w:r>
    </w:p>
    <w:p w14:paraId="018BC667" w14:textId="77777777" w:rsidR="002A52F4" w:rsidRPr="00B5052F" w:rsidRDefault="002A52F4" w:rsidP="00C94688">
      <w:pPr>
        <w:pStyle w:val="Prrafodelista"/>
        <w:numPr>
          <w:ilvl w:val="0"/>
          <w:numId w:val="26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>Socializar los documentos que aprueba, al personal que interactúa en el proceso.</w:t>
      </w:r>
    </w:p>
    <w:p w14:paraId="2B8AF1F0" w14:textId="77777777" w:rsidR="00461930" w:rsidRDefault="002A52F4" w:rsidP="00461930">
      <w:pPr>
        <w:pStyle w:val="Prrafodelista"/>
        <w:numPr>
          <w:ilvl w:val="0"/>
          <w:numId w:val="26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>Hacer cumplir los requisitos establecidos en los documentos aprobados.</w:t>
      </w:r>
    </w:p>
    <w:p w14:paraId="204FEDC0" w14:textId="357D8603" w:rsidR="00461930" w:rsidRPr="00461930" w:rsidRDefault="00461930" w:rsidP="00461930">
      <w:pPr>
        <w:pStyle w:val="Prrafodelista"/>
        <w:numPr>
          <w:ilvl w:val="0"/>
          <w:numId w:val="26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461930">
        <w:rPr>
          <w:rFonts w:ascii="Arial" w:hAnsi="Arial" w:cs="Arial"/>
          <w:sz w:val="20"/>
          <w:szCs w:val="20"/>
        </w:rPr>
        <w:t>Revisar y/o actualizar los documentos del SIG cada vez que se requiera, como máximo cada 2 años, con apoyo</w:t>
      </w:r>
    </w:p>
    <w:p w14:paraId="00654F7C" w14:textId="12F7CC3C" w:rsidR="002A52F4" w:rsidRPr="00461930" w:rsidRDefault="00461930" w:rsidP="00461930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461930">
        <w:rPr>
          <w:rFonts w:ascii="Arial" w:hAnsi="Arial" w:cs="Arial"/>
          <w:sz w:val="20"/>
          <w:szCs w:val="20"/>
        </w:rPr>
        <w:t>Es responsabilidad del Líder del Proceso revisar periódicamente la vigencia de la normatividad y documentos Externos</w:t>
      </w:r>
      <w:r>
        <w:rPr>
          <w:rFonts w:ascii="Arial" w:hAnsi="Arial" w:cs="Arial"/>
          <w:sz w:val="20"/>
          <w:szCs w:val="20"/>
        </w:rPr>
        <w:t xml:space="preserve"> </w:t>
      </w:r>
      <w:r w:rsidRPr="00461930">
        <w:rPr>
          <w:rFonts w:ascii="Arial" w:hAnsi="Arial" w:cs="Arial"/>
          <w:sz w:val="20"/>
          <w:szCs w:val="20"/>
        </w:rPr>
        <w:t>aplicables</w:t>
      </w:r>
      <w:r w:rsidR="002A52F4" w:rsidRPr="00461930">
        <w:rPr>
          <w:rFonts w:ascii="Arial" w:hAnsi="Arial" w:cs="Arial"/>
          <w:sz w:val="20"/>
          <w:szCs w:val="20"/>
        </w:rPr>
        <w:t>.</w:t>
      </w:r>
    </w:p>
    <w:p w14:paraId="4172378D" w14:textId="7414D0B2" w:rsidR="002A52F4" w:rsidRPr="00B5052F" w:rsidRDefault="0023370E" w:rsidP="00B5052F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 xml:space="preserve"> </w:t>
      </w:r>
      <w:r w:rsidR="002A52F4" w:rsidRPr="00B5052F">
        <w:rPr>
          <w:rFonts w:ascii="Arial" w:hAnsi="Arial" w:cs="Arial"/>
          <w:sz w:val="20"/>
          <w:szCs w:val="20"/>
        </w:rPr>
        <w:t xml:space="preserve">La organización de documentos producto de las actividades desarrolladas en este procedimiento deben quedar de acuerdo con las tablas de retención documental -TRD </w:t>
      </w:r>
      <w:r w:rsidR="00D7509D" w:rsidRPr="00B5052F">
        <w:rPr>
          <w:rFonts w:ascii="Arial" w:hAnsi="Arial" w:cs="Arial"/>
          <w:sz w:val="20"/>
          <w:szCs w:val="20"/>
        </w:rPr>
        <w:t>convalidadas.</w:t>
      </w:r>
    </w:p>
    <w:p w14:paraId="57207026" w14:textId="739C2BB4" w:rsidR="002A52F4" w:rsidRPr="00C41DA5" w:rsidRDefault="0023370E" w:rsidP="00C41DA5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 xml:space="preserve"> </w:t>
      </w:r>
      <w:r w:rsidR="00C41DA5" w:rsidRPr="00C41DA5">
        <w:rPr>
          <w:rFonts w:ascii="Arial" w:hAnsi="Arial" w:cs="Arial"/>
          <w:sz w:val="20"/>
          <w:szCs w:val="20"/>
        </w:rPr>
        <w:t>Este procedimiento es aplicable en toda la UAE Cuerpo Oficial de Bomberos de Bogotá, así como en las actividades y</w:t>
      </w:r>
      <w:r w:rsidR="00C41DA5">
        <w:rPr>
          <w:rFonts w:ascii="Arial" w:hAnsi="Arial" w:cs="Arial"/>
          <w:sz w:val="20"/>
          <w:szCs w:val="20"/>
        </w:rPr>
        <w:t xml:space="preserve"> </w:t>
      </w:r>
      <w:r w:rsidR="00C41DA5" w:rsidRPr="00C41DA5">
        <w:rPr>
          <w:rFonts w:ascii="Arial" w:hAnsi="Arial" w:cs="Arial"/>
          <w:sz w:val="20"/>
          <w:szCs w:val="20"/>
        </w:rPr>
        <w:t>productos (bienes y/o servicios) que son desarrolladas por terceros.</w:t>
      </w:r>
    </w:p>
    <w:p w14:paraId="43B090E6" w14:textId="77777777" w:rsidR="00C41DA5" w:rsidRDefault="00C41DA5" w:rsidP="00B5052F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C41DA5">
        <w:rPr>
          <w:rFonts w:ascii="Arial" w:hAnsi="Arial" w:cs="Arial"/>
          <w:sz w:val="20"/>
          <w:szCs w:val="20"/>
        </w:rPr>
        <w:t xml:space="preserve">Este procedimiento debe aplicarse mínimo una vez al año. </w:t>
      </w:r>
    </w:p>
    <w:p w14:paraId="72167A55" w14:textId="245EC3C0" w:rsidR="009E7B61" w:rsidRDefault="00C41DA5" w:rsidP="00C41DA5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C41DA5">
        <w:rPr>
          <w:rFonts w:ascii="Arial" w:hAnsi="Arial" w:cs="Arial"/>
          <w:sz w:val="20"/>
          <w:szCs w:val="20"/>
        </w:rPr>
        <w:t>La identificación de los aspectos ambientales y la valoración de los impactos ambientales se realiza de acuerdo con los</w:t>
      </w:r>
      <w:r>
        <w:rPr>
          <w:rFonts w:ascii="Arial" w:hAnsi="Arial" w:cs="Arial"/>
          <w:sz w:val="20"/>
          <w:szCs w:val="20"/>
        </w:rPr>
        <w:t xml:space="preserve"> </w:t>
      </w:r>
      <w:r w:rsidRPr="00C41DA5">
        <w:rPr>
          <w:rFonts w:ascii="Arial" w:hAnsi="Arial" w:cs="Arial"/>
          <w:sz w:val="20"/>
          <w:szCs w:val="20"/>
        </w:rPr>
        <w:t>lineamientos de la Secretaría Distrital de Ambiente - SDA.</w:t>
      </w:r>
    </w:p>
    <w:p w14:paraId="68647712" w14:textId="65BDCDAF" w:rsidR="00B5052F" w:rsidRPr="00461930" w:rsidRDefault="00461930" w:rsidP="00461930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461930">
        <w:rPr>
          <w:rFonts w:ascii="Arial" w:hAnsi="Arial" w:cs="Arial"/>
          <w:sz w:val="20"/>
          <w:szCs w:val="20"/>
        </w:rPr>
        <w:t>La Secretaría Distrital de Ambiente – SDA define los lineamientos y establece el medio para el correcto diligenciamiento de la matriz de identificación de aspectos y evaluación de impactos ambientales, como base para la formulación y actualización del Plan Institucional de Gestión Ambiental - PIGA y el reporte de la planificación ambiental.</w:t>
      </w:r>
    </w:p>
    <w:p w14:paraId="3D889A33" w14:textId="36E7EA9B" w:rsidR="00461930" w:rsidRDefault="00461930" w:rsidP="00461930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461930">
        <w:rPr>
          <w:rFonts w:ascii="Arial" w:hAnsi="Arial" w:cs="Arial"/>
          <w:sz w:val="20"/>
          <w:szCs w:val="20"/>
        </w:rPr>
        <w:t>El Formato de matriz de identificación de aspectos y valoración de impactos ambientales, hace parte del informe de</w:t>
      </w:r>
      <w:r>
        <w:rPr>
          <w:rFonts w:ascii="Arial" w:hAnsi="Arial" w:cs="Arial"/>
          <w:sz w:val="20"/>
          <w:szCs w:val="20"/>
        </w:rPr>
        <w:t xml:space="preserve"> </w:t>
      </w:r>
      <w:r w:rsidRPr="00461930">
        <w:rPr>
          <w:rFonts w:ascii="Arial" w:hAnsi="Arial" w:cs="Arial"/>
          <w:sz w:val="20"/>
          <w:szCs w:val="20"/>
        </w:rPr>
        <w:t>planificación definido por la Secretaría Distrital de Ambiente – SDA, el cual debe ser remitido a través de la</w:t>
      </w:r>
      <w:r>
        <w:rPr>
          <w:rFonts w:ascii="Arial" w:hAnsi="Arial" w:cs="Arial"/>
          <w:sz w:val="20"/>
          <w:szCs w:val="20"/>
        </w:rPr>
        <w:t xml:space="preserve"> </w:t>
      </w:r>
      <w:r w:rsidRPr="00461930">
        <w:rPr>
          <w:rFonts w:ascii="Arial" w:hAnsi="Arial" w:cs="Arial"/>
          <w:sz w:val="20"/>
          <w:szCs w:val="20"/>
        </w:rPr>
        <w:t>herramienta STORM USER, de acuerdo con la periodicidad establecida por la autoridad ambiental mencionada.</w:t>
      </w:r>
    </w:p>
    <w:p w14:paraId="7A1FFADF" w14:textId="4762DF7B" w:rsidR="00461930" w:rsidRDefault="00461930" w:rsidP="00461930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461930">
        <w:rPr>
          <w:rFonts w:ascii="Arial" w:hAnsi="Arial" w:cs="Arial"/>
          <w:sz w:val="20"/>
          <w:szCs w:val="20"/>
        </w:rPr>
        <w:t>Para el diligenciamiento del Formato de matriz de identificación de aspectos y valoración de impactos ambientales, se</w:t>
      </w:r>
      <w:r>
        <w:rPr>
          <w:rFonts w:ascii="Arial" w:hAnsi="Arial" w:cs="Arial"/>
          <w:sz w:val="20"/>
          <w:szCs w:val="20"/>
        </w:rPr>
        <w:t xml:space="preserve"> </w:t>
      </w:r>
      <w:r w:rsidRPr="00461930">
        <w:rPr>
          <w:rFonts w:ascii="Arial" w:hAnsi="Arial" w:cs="Arial"/>
          <w:sz w:val="20"/>
          <w:szCs w:val="20"/>
        </w:rPr>
        <w:t>deben seguir los lineamientos asociados en el Instructivo para el diligenciamiento de Matriz de Identificación d</w:t>
      </w:r>
      <w:r>
        <w:rPr>
          <w:rFonts w:ascii="Arial" w:hAnsi="Arial" w:cs="Arial"/>
          <w:sz w:val="20"/>
          <w:szCs w:val="20"/>
        </w:rPr>
        <w:t xml:space="preserve">e </w:t>
      </w:r>
      <w:r w:rsidRPr="00461930">
        <w:rPr>
          <w:rFonts w:ascii="Arial" w:hAnsi="Arial" w:cs="Arial"/>
          <w:sz w:val="20"/>
          <w:szCs w:val="20"/>
        </w:rPr>
        <w:t>aspectos y valoración de impactos ambientales.</w:t>
      </w:r>
    </w:p>
    <w:p w14:paraId="372448AD" w14:textId="77777777" w:rsidR="00461930" w:rsidRPr="00461930" w:rsidRDefault="00461930" w:rsidP="00461930">
      <w:pPr>
        <w:pStyle w:val="Prrafodelista"/>
        <w:spacing w:line="240" w:lineRule="auto"/>
        <w:jc w:val="both"/>
        <w:rPr>
          <w:rFonts w:ascii="Arial" w:hAnsi="Arial" w:cs="Arial"/>
          <w:sz w:val="20"/>
          <w:szCs w:val="20"/>
        </w:rPr>
      </w:pPr>
    </w:p>
    <w:p w14:paraId="6781FBE0" w14:textId="35002B69" w:rsidR="002A52F4" w:rsidRDefault="002A52F4" w:rsidP="00B5052F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bookmarkStart w:id="0" w:name="_Toc75963738"/>
      <w:r w:rsidRPr="00B5052F">
        <w:rPr>
          <w:rFonts w:ascii="Arial" w:hAnsi="Arial" w:cs="Arial"/>
          <w:b/>
          <w:sz w:val="20"/>
          <w:szCs w:val="20"/>
        </w:rPr>
        <w:t>DEFINICIONES</w:t>
      </w:r>
      <w:bookmarkEnd w:id="0"/>
    </w:p>
    <w:p w14:paraId="628E338F" w14:textId="77777777" w:rsidR="009B77B0" w:rsidRDefault="009B77B0" w:rsidP="009B77B0">
      <w:pPr>
        <w:pStyle w:val="Prrafodelista"/>
        <w:spacing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6901E641" w14:textId="0C1599F1" w:rsidR="009B77B0" w:rsidRPr="00461930" w:rsidRDefault="00461930" w:rsidP="0046193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Aspecto ambiental</w:t>
      </w:r>
      <w:r w:rsidRPr="00461930">
        <w:rPr>
          <w:rFonts w:ascii="Arial" w:hAnsi="Arial" w:cs="Arial"/>
          <w:sz w:val="20"/>
          <w:szCs w:val="20"/>
        </w:rPr>
        <w:t>: en la Norma ISO 14001:2015 se define como el “elemento de las actividades, productos o servicios</w:t>
      </w:r>
      <w:r>
        <w:rPr>
          <w:rFonts w:ascii="Arial" w:hAnsi="Arial" w:cs="Arial"/>
          <w:sz w:val="20"/>
          <w:szCs w:val="20"/>
        </w:rPr>
        <w:t xml:space="preserve"> </w:t>
      </w:r>
      <w:r w:rsidRPr="00461930">
        <w:rPr>
          <w:rFonts w:ascii="Arial" w:hAnsi="Arial" w:cs="Arial"/>
          <w:sz w:val="20"/>
          <w:szCs w:val="20"/>
        </w:rPr>
        <w:t>de una organización que interactúa o puede interactuar con el medio ambiente”.</w:t>
      </w:r>
    </w:p>
    <w:p w14:paraId="3698C868" w14:textId="6A2FCF2F" w:rsidR="00461930" w:rsidRPr="00997DFD" w:rsidRDefault="00461930" w:rsidP="00997DFD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Control operacional</w:t>
      </w:r>
      <w:r w:rsidRPr="00461930">
        <w:rPr>
          <w:rFonts w:ascii="Arial" w:hAnsi="Arial" w:cs="Arial"/>
          <w:sz w:val="20"/>
          <w:szCs w:val="20"/>
        </w:rPr>
        <w:t>: en la Norma ISO 14001 2015, trata de garantizar el cumplimiento de todos los requisitos</w:t>
      </w:r>
      <w:r w:rsidR="00997DFD">
        <w:rPr>
          <w:rFonts w:ascii="Arial" w:hAnsi="Arial" w:cs="Arial"/>
          <w:sz w:val="20"/>
          <w:szCs w:val="20"/>
        </w:rPr>
        <w:t xml:space="preserve"> </w:t>
      </w:r>
      <w:r w:rsidRPr="00997DFD">
        <w:rPr>
          <w:rFonts w:ascii="Arial" w:hAnsi="Arial" w:cs="Arial"/>
          <w:sz w:val="20"/>
          <w:szCs w:val="20"/>
        </w:rPr>
        <w:t xml:space="preserve">ambientales relacionados con la fabricación de productos, o la prestación de servicios. Es decir, </w:t>
      </w:r>
      <w:r w:rsidRPr="00997DFD">
        <w:rPr>
          <w:rFonts w:ascii="Arial" w:hAnsi="Arial" w:cs="Arial"/>
          <w:sz w:val="20"/>
          <w:szCs w:val="20"/>
        </w:rPr>
        <w:lastRenderedPageBreak/>
        <w:t xml:space="preserve">todos aquellos que tengan relación con el uso de productos químicos, la generación de emisiones y vertidos, el tratamiento de los residuos, el consumo energético y de recursos naturales. </w:t>
      </w:r>
    </w:p>
    <w:p w14:paraId="458E2C0F" w14:textId="79D97E05" w:rsidR="008978FE" w:rsidRDefault="005A10B0" w:rsidP="005A10B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Desempeño ambiental</w:t>
      </w:r>
      <w:r w:rsidRPr="005A10B0">
        <w:rPr>
          <w:rFonts w:ascii="Arial" w:hAnsi="Arial" w:cs="Arial"/>
          <w:sz w:val="20"/>
          <w:szCs w:val="20"/>
        </w:rPr>
        <w:t>: resultado medible, relacionado con la gestión de aspectos ambientales. En el contexto de un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sistema de gestión ambiental, los resultados se pueden medir con respecto a la política ambiental de la organización, sus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objetivos ambientales u otros criterios, mediante el uso de indicadores.</w:t>
      </w:r>
    </w:p>
    <w:p w14:paraId="27C4819A" w14:textId="4E751E32" w:rsidR="005A10B0" w:rsidRDefault="005A10B0" w:rsidP="005A10B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Herramienta STORM USER:</w:t>
      </w:r>
      <w:r w:rsidRPr="005A10B0">
        <w:rPr>
          <w:rFonts w:ascii="Arial" w:hAnsi="Arial" w:cs="Arial"/>
          <w:sz w:val="20"/>
          <w:szCs w:val="20"/>
        </w:rPr>
        <w:t xml:space="preserve"> aplicativo empleado por la Secretaría Distrital de Ambiente para la supervisión, control y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reporte estructurado de la información, mediante el diseño y posterior diligenciamiento de formularios por parte de las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entidades u organismos distritales.</w:t>
      </w:r>
    </w:p>
    <w:p w14:paraId="03EAE4DD" w14:textId="01981D9D" w:rsidR="005A10B0" w:rsidRDefault="005A10B0" w:rsidP="005A10B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Impacto ambiental</w:t>
      </w:r>
      <w:r w:rsidRPr="005A10B0">
        <w:rPr>
          <w:rFonts w:ascii="Arial" w:hAnsi="Arial" w:cs="Arial"/>
          <w:sz w:val="20"/>
          <w:szCs w:val="20"/>
        </w:rPr>
        <w:t>: en la Norma ISO 14001:2015 se define como un “cambio en el medio ambiente, ya sea adverso o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beneficioso, como resultado total o parcial de los aspectos ambientales de una organización”.</w:t>
      </w:r>
      <w:r>
        <w:rPr>
          <w:rFonts w:ascii="Arial" w:hAnsi="Arial" w:cs="Arial"/>
          <w:sz w:val="20"/>
          <w:szCs w:val="20"/>
        </w:rPr>
        <w:t xml:space="preserve"> </w:t>
      </w:r>
    </w:p>
    <w:p w14:paraId="43B4C250" w14:textId="323FFDBC" w:rsidR="005A10B0" w:rsidRDefault="005A10B0" w:rsidP="005A10B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Importancia del impacto ambiental:</w:t>
      </w:r>
      <w:r w:rsidRPr="005A10B0">
        <w:rPr>
          <w:rFonts w:ascii="Arial" w:hAnsi="Arial" w:cs="Arial"/>
          <w:sz w:val="20"/>
          <w:szCs w:val="20"/>
        </w:rPr>
        <w:t xml:space="preserve"> interpretación cuantitativa de variables con escalas de valor fijas, que permiten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identificar los atributos mismos del impacto ambiental, así como el cumplimiento normativo en relación con este y/o el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aspecto ambiental. Permitiendo clasificar el impacto ambiental en un rango de importancia alto, moderado o bajo.</w:t>
      </w:r>
      <w:r>
        <w:rPr>
          <w:rFonts w:ascii="Arial" w:hAnsi="Arial" w:cs="Arial"/>
          <w:sz w:val="20"/>
          <w:szCs w:val="20"/>
        </w:rPr>
        <w:t xml:space="preserve"> </w:t>
      </w:r>
    </w:p>
    <w:p w14:paraId="5BF5ED56" w14:textId="061393C6" w:rsidR="005A10B0" w:rsidRDefault="005A10B0" w:rsidP="005A10B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Matriz de identificación de aspectos y valoración de impactos ambientales</w:t>
      </w:r>
      <w:r w:rsidRPr="005A10B0">
        <w:rPr>
          <w:rFonts w:ascii="Arial" w:hAnsi="Arial" w:cs="Arial"/>
          <w:sz w:val="20"/>
          <w:szCs w:val="20"/>
        </w:rPr>
        <w:t>: herramienta que permite identificar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los elementos de una actividad y producto (bien y/o servicio) que realiza la entidad u organismo distrital en diferentes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escenarios, relacionadas a la interacción con el ambiente, permitiendo valorar el daño que potencialmente se deriva de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dicha actividad o producto y la identificación apropiada del control operacional.</w:t>
      </w:r>
    </w:p>
    <w:p w14:paraId="07A47060" w14:textId="234E8C6C" w:rsidR="00FF4A1D" w:rsidRPr="00FF4A1D" w:rsidRDefault="005A10B0" w:rsidP="00FF4A1D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Medio ambiente</w:t>
      </w:r>
      <w:r w:rsidRPr="005A10B0">
        <w:rPr>
          <w:rFonts w:ascii="Arial" w:hAnsi="Arial" w:cs="Arial"/>
          <w:sz w:val="20"/>
          <w:szCs w:val="20"/>
        </w:rPr>
        <w:t>: patrimonio común de la humanidad y entorno en el cual la UAE Cuerpo Oficial de Bomberos de Bogotá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opera, incluidos el aire, el agua, el suelo, los recursos naturales, la flora, la fauna, los seres humanos y sus interrelaciones.</w:t>
      </w:r>
      <w:r w:rsidR="00E07788"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El entorno en este contexto se extiende desde el interior de la UAE Cuerpo Oficial de Bomberos de Bogotá hasta el sistema global.</w:t>
      </w:r>
    </w:p>
    <w:p w14:paraId="51CBFF75" w14:textId="5058536D" w:rsidR="001B5474" w:rsidRDefault="005A10B0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PIGA – Plan Institucional de Gestión Ambiental:</w:t>
      </w:r>
      <w:r w:rsidRPr="005A10B0">
        <w:rPr>
          <w:rFonts w:ascii="Arial" w:hAnsi="Arial" w:cs="Arial"/>
          <w:sz w:val="20"/>
          <w:szCs w:val="20"/>
        </w:rPr>
        <w:t xml:space="preserve"> instrumento de planeación ambiental que parte de un análisi</w:t>
      </w:r>
      <w:r>
        <w:rPr>
          <w:rFonts w:ascii="Arial" w:hAnsi="Arial" w:cs="Arial"/>
          <w:sz w:val="20"/>
          <w:szCs w:val="20"/>
        </w:rPr>
        <w:t xml:space="preserve">s </w:t>
      </w:r>
      <w:r w:rsidRPr="005A10B0">
        <w:rPr>
          <w:rFonts w:ascii="Arial" w:hAnsi="Arial" w:cs="Arial"/>
          <w:sz w:val="20"/>
          <w:szCs w:val="20"/>
        </w:rPr>
        <w:t>descriptivo e interpretativo de la situación ambiental de las sedes administrativas y operacionales, de su entorno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inmediato, así como de la administración de equipamientos y vehículos de las entidades distritales, para concretar los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proyectos y acciones ambientales en el marco de los programas de gestión ambiental con el fin de dar cumplimiento a los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objetivos de eco-eficiencia del Plan de Gestión Ambiental PGA y desarrollar las acciones conducentes a la reducción de los</w:t>
      </w:r>
      <w:r>
        <w:rPr>
          <w:rFonts w:ascii="Arial" w:hAnsi="Arial" w:cs="Arial"/>
          <w:sz w:val="20"/>
          <w:szCs w:val="20"/>
        </w:rPr>
        <w:t xml:space="preserve"> </w:t>
      </w:r>
      <w:r w:rsidRPr="005A10B0">
        <w:rPr>
          <w:rFonts w:ascii="Arial" w:hAnsi="Arial" w:cs="Arial"/>
          <w:sz w:val="20"/>
          <w:szCs w:val="20"/>
        </w:rPr>
        <w:t>costos ambientales relacionados con el uso eficiente de los recursos (Decreto 509 de 2009).</w:t>
      </w:r>
      <w:bookmarkStart w:id="1" w:name="_Toc75963739"/>
    </w:p>
    <w:p w14:paraId="67855C6E" w14:textId="040980E6" w:rsidR="00AE73A3" w:rsidRPr="00AE73A3" w:rsidRDefault="00AE73A3" w:rsidP="00AE73A3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7C7DA8">
        <w:rPr>
          <w:rFonts w:ascii="Arial" w:hAnsi="Arial" w:cs="Arial"/>
          <w:sz w:val="20"/>
          <w:szCs w:val="20"/>
        </w:rPr>
        <w:object w:dxaOrig="434" w:dyaOrig="470" w14:anchorId="0EF70C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Simbolo de OK, conocido tambien como chulo o Check." style="width:15.75pt;height:13.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29407361" r:id="rId9"/>
        </w:object>
      </w:r>
      <w:r w:rsidRPr="00AE73A3">
        <w:rPr>
          <w:rFonts w:ascii="Arial" w:hAnsi="Arial" w:cs="Arial"/>
          <w:b/>
          <w:sz w:val="20"/>
          <w:szCs w:val="20"/>
        </w:rPr>
        <w:t>Punto de Control del procedimiento</w:t>
      </w:r>
      <w:r w:rsidRPr="00AE73A3">
        <w:rPr>
          <w:rFonts w:ascii="Arial" w:hAnsi="Arial" w:cs="Arial"/>
          <w:sz w:val="20"/>
          <w:szCs w:val="20"/>
        </w:rPr>
        <w:t>: Indica que la actividad es una revisión o verificación del cumplimiento de</w:t>
      </w:r>
      <w:r>
        <w:rPr>
          <w:rFonts w:ascii="Arial" w:hAnsi="Arial" w:cs="Arial"/>
          <w:sz w:val="20"/>
          <w:szCs w:val="20"/>
        </w:rPr>
        <w:t xml:space="preserve"> </w:t>
      </w:r>
      <w:r w:rsidRPr="00AE73A3">
        <w:rPr>
          <w:rFonts w:ascii="Arial" w:hAnsi="Arial" w:cs="Arial"/>
          <w:sz w:val="20"/>
          <w:szCs w:val="20"/>
        </w:rPr>
        <w:t>requisitos</w:t>
      </w:r>
      <w:r>
        <w:rPr>
          <w:rFonts w:ascii="Arial" w:hAnsi="Arial" w:cs="Arial"/>
          <w:sz w:val="20"/>
          <w:szCs w:val="20"/>
        </w:rPr>
        <w:t xml:space="preserve"> </w:t>
      </w:r>
      <w:r w:rsidRPr="00AE73A3">
        <w:rPr>
          <w:rFonts w:ascii="Arial" w:hAnsi="Arial" w:cs="Arial"/>
          <w:sz w:val="20"/>
          <w:szCs w:val="20"/>
        </w:rPr>
        <w:t>necesario para el desarrollo del objetivo del procedimiento.</w:t>
      </w:r>
    </w:p>
    <w:p w14:paraId="6D7FC4CD" w14:textId="7E63B2B7" w:rsidR="001B5474" w:rsidRP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Recurso:</w:t>
      </w:r>
      <w:r w:rsidRPr="001B5474">
        <w:rPr>
          <w:rFonts w:ascii="Arial" w:hAnsi="Arial" w:cs="Arial"/>
          <w:sz w:val="20"/>
          <w:szCs w:val="20"/>
        </w:rPr>
        <w:t xml:space="preserve"> componente del ambiente (suelo, agua, aire, flora, fauna y social) que interactúa con los aspectos ambiental de la entidad u organismo distrital y que pueden ser afectados por un impacto positivo o negativo.</w:t>
      </w:r>
    </w:p>
    <w:p w14:paraId="59ADE4F5" w14:textId="77777777" w:rsid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Regularidad:</w:t>
      </w:r>
      <w:r w:rsidRPr="00FF4A1D">
        <w:rPr>
          <w:rFonts w:ascii="Arial" w:hAnsi="Arial" w:cs="Arial"/>
          <w:sz w:val="20"/>
          <w:szCs w:val="20"/>
        </w:rPr>
        <w:t xml:space="preserve"> Se refiere a la frecuencia de ocurrencia con que se presenta la actividad y/o producto (bien y/o servicio) en una entidad u organismo distrital (normal, anormal o emergencia).</w:t>
      </w:r>
    </w:p>
    <w:p w14:paraId="7F3567D6" w14:textId="77777777" w:rsidR="001B5474" w:rsidRPr="00FF4A1D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Significancia del impacto ambiental</w:t>
      </w:r>
      <w:r w:rsidRPr="00FF4A1D">
        <w:rPr>
          <w:rFonts w:ascii="Arial" w:hAnsi="Arial" w:cs="Arial"/>
          <w:sz w:val="20"/>
          <w:szCs w:val="20"/>
        </w:rPr>
        <w:t xml:space="preserve">: clasificación establecida por la Secretaría Distrital de Ambiente para interpretar de forma unificada la relevancia del impacto ambiental, </w:t>
      </w:r>
      <w:proofErr w:type="gramStart"/>
      <w:r w:rsidRPr="00FF4A1D">
        <w:rPr>
          <w:rFonts w:ascii="Arial" w:hAnsi="Arial" w:cs="Arial"/>
          <w:sz w:val="20"/>
          <w:szCs w:val="20"/>
        </w:rPr>
        <w:t>de acuerdo a</w:t>
      </w:r>
      <w:proofErr w:type="gramEnd"/>
      <w:r w:rsidRPr="00FF4A1D">
        <w:rPr>
          <w:rFonts w:ascii="Arial" w:hAnsi="Arial" w:cs="Arial"/>
          <w:sz w:val="20"/>
          <w:szCs w:val="20"/>
        </w:rPr>
        <w:t xml:space="preserve"> su valoración y el cumplimiento de la normatividad ambiental aplicable. Dicha clasificación permite identificar los impactos ambientales en significativos y no significativos.</w:t>
      </w:r>
    </w:p>
    <w:p w14:paraId="3EDD7EF8" w14:textId="77777777" w:rsidR="001B5474" w:rsidRP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SGA – Sistema de Gestión Ambiental:</w:t>
      </w:r>
      <w:r w:rsidRPr="001B5474">
        <w:rPr>
          <w:rFonts w:ascii="Arial" w:hAnsi="Arial" w:cs="Arial"/>
          <w:sz w:val="20"/>
          <w:szCs w:val="20"/>
        </w:rPr>
        <w:t xml:space="preserve"> parte del sistema de gestión usada para gestionar aspectos ambientales, cumplir los requisitos legales y otros requisitos, y abordar los riesgos y oportunidades.</w:t>
      </w:r>
    </w:p>
    <w:p w14:paraId="525CBE3E" w14:textId="77777777" w:rsid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Situación normal de funcionamiento:</w:t>
      </w:r>
      <w:r w:rsidRPr="00DD187E">
        <w:rPr>
          <w:rFonts w:ascii="Arial" w:hAnsi="Arial" w:cs="Arial"/>
          <w:sz w:val="20"/>
          <w:szCs w:val="20"/>
        </w:rPr>
        <w:t xml:space="preserve"> desarrollo de las actividades o servicios de la entidad bajo condiciones de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actuación controladas.</w:t>
      </w:r>
    </w:p>
    <w:p w14:paraId="4AFB3BAC" w14:textId="77777777" w:rsid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Situación anormal de funcionamiento:</w:t>
      </w:r>
      <w:r w:rsidRPr="00DD187E">
        <w:rPr>
          <w:rFonts w:ascii="Arial" w:hAnsi="Arial" w:cs="Arial"/>
          <w:sz w:val="20"/>
          <w:szCs w:val="20"/>
        </w:rPr>
        <w:t xml:space="preserve"> aquellas actividades o situaciones que no ocurren continuamente, aunque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están previstas, tales como situaciones de parada, mantenimiento o cambio operativo que difiere de la situación normal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esperada.</w:t>
      </w:r>
    </w:p>
    <w:p w14:paraId="232D0596" w14:textId="77777777" w:rsid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Situación de emergencia ambiental:</w:t>
      </w:r>
      <w:r w:rsidRPr="00DD187E">
        <w:rPr>
          <w:rFonts w:ascii="Arial" w:hAnsi="Arial" w:cs="Arial"/>
          <w:sz w:val="20"/>
          <w:szCs w:val="20"/>
        </w:rPr>
        <w:t xml:space="preserve"> Situación imprevista derivada de un incidente que origina un daño al medio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ambiente.</w:t>
      </w:r>
    </w:p>
    <w:p w14:paraId="113C05A4" w14:textId="77777777" w:rsidR="001B5474" w:rsidRDefault="001B5474" w:rsidP="001B5474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lastRenderedPageBreak/>
        <w:t>Tipo de impacto:</w:t>
      </w:r>
      <w:r w:rsidRPr="00DD187E">
        <w:rPr>
          <w:rFonts w:ascii="Arial" w:hAnsi="Arial" w:cs="Arial"/>
          <w:sz w:val="20"/>
          <w:szCs w:val="20"/>
        </w:rPr>
        <w:t xml:space="preserve"> Se refiere al carácter beneficioso (positivo +) o perjudicial (negativo -) que pueda tener el impacto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ambiental sobre el recurso o el ambiente. Positivo (+): Mejora la calidad ambiental del recurso, la entidad u organismo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distrital y/o el entorno. Negativo (-): Deteriora la calidad ambiental del recurso, la entidad u organismo distrital y/o el</w:t>
      </w:r>
      <w:r>
        <w:rPr>
          <w:rFonts w:ascii="Arial" w:hAnsi="Arial" w:cs="Arial"/>
          <w:sz w:val="20"/>
          <w:szCs w:val="20"/>
        </w:rPr>
        <w:t xml:space="preserve"> </w:t>
      </w:r>
      <w:r w:rsidRPr="00DD187E">
        <w:rPr>
          <w:rFonts w:ascii="Arial" w:hAnsi="Arial" w:cs="Arial"/>
          <w:sz w:val="20"/>
          <w:szCs w:val="20"/>
        </w:rPr>
        <w:t>entorno.</w:t>
      </w:r>
    </w:p>
    <w:p w14:paraId="60A04695" w14:textId="7F18756B" w:rsidR="007F1358" w:rsidRDefault="001B5474" w:rsidP="00EA42B0">
      <w:pPr>
        <w:pStyle w:val="Prrafodelista"/>
        <w:numPr>
          <w:ilvl w:val="1"/>
          <w:numId w:val="27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1B5474">
        <w:rPr>
          <w:rFonts w:ascii="Arial" w:hAnsi="Arial" w:cs="Arial"/>
          <w:b/>
          <w:sz w:val="20"/>
          <w:szCs w:val="20"/>
        </w:rPr>
        <w:t>Valoración del impacto ambiental</w:t>
      </w:r>
      <w:r w:rsidRPr="00FF4A1D">
        <w:rPr>
          <w:rFonts w:ascii="Arial" w:hAnsi="Arial" w:cs="Arial"/>
          <w:sz w:val="20"/>
          <w:szCs w:val="20"/>
        </w:rPr>
        <w:t xml:space="preserve">: procedimiento técnico que permite interpretar cuantitativamente a través de variables que definen los atributos mismos del impacto ambiental </w:t>
      </w:r>
      <w:proofErr w:type="gramStart"/>
      <w:r w:rsidRPr="00FF4A1D">
        <w:rPr>
          <w:rFonts w:ascii="Arial" w:hAnsi="Arial" w:cs="Arial"/>
          <w:sz w:val="20"/>
          <w:szCs w:val="20"/>
        </w:rPr>
        <w:t>de acuerdo a</w:t>
      </w:r>
      <w:proofErr w:type="gramEnd"/>
      <w:r w:rsidRPr="00FF4A1D">
        <w:rPr>
          <w:rFonts w:ascii="Arial" w:hAnsi="Arial" w:cs="Arial"/>
          <w:sz w:val="20"/>
          <w:szCs w:val="20"/>
        </w:rPr>
        <w:t xml:space="preserve"> una escala de valor fija.</w:t>
      </w:r>
      <w:bookmarkEnd w:id="1"/>
    </w:p>
    <w:p w14:paraId="685D89FF" w14:textId="77777777" w:rsidR="00EA42B0" w:rsidRPr="00EA42B0" w:rsidRDefault="00EA42B0" w:rsidP="00EA42B0">
      <w:pPr>
        <w:pStyle w:val="Prrafodelista"/>
        <w:spacing w:line="240" w:lineRule="auto"/>
        <w:ind w:left="644"/>
        <w:jc w:val="both"/>
        <w:rPr>
          <w:rFonts w:ascii="Arial" w:hAnsi="Arial" w:cs="Arial"/>
          <w:sz w:val="20"/>
          <w:szCs w:val="20"/>
        </w:rPr>
      </w:pPr>
    </w:p>
    <w:p w14:paraId="393C7F8B" w14:textId="15864AB2" w:rsidR="00B457F2" w:rsidRPr="00EA42B0" w:rsidRDefault="00B457F2" w:rsidP="009B77B0">
      <w:pPr>
        <w:pStyle w:val="Prrafodelista"/>
        <w:numPr>
          <w:ilvl w:val="0"/>
          <w:numId w:val="1"/>
        </w:num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 xml:space="preserve">PRODUCTO O SERVICIO </w:t>
      </w:r>
    </w:p>
    <w:p w14:paraId="10D7BA95" w14:textId="77777777" w:rsidR="00EA42B0" w:rsidRPr="00EA42B0" w:rsidRDefault="00EA42B0" w:rsidP="00EA42B0">
      <w:pPr>
        <w:pStyle w:val="Prrafodelista"/>
        <w:rPr>
          <w:rFonts w:ascii="Arial" w:hAnsi="Arial" w:cs="Arial"/>
          <w:sz w:val="20"/>
          <w:szCs w:val="20"/>
        </w:rPr>
      </w:pPr>
    </w:p>
    <w:p w14:paraId="5BEC3C72" w14:textId="459D1C91" w:rsidR="00EA42B0" w:rsidRDefault="00EA42B0" w:rsidP="00EA42B0">
      <w:pPr>
        <w:pStyle w:val="Prrafodelista"/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EA42B0">
        <w:rPr>
          <w:rFonts w:ascii="Arial" w:hAnsi="Arial" w:cs="Arial"/>
          <w:sz w:val="20"/>
          <w:szCs w:val="20"/>
        </w:rPr>
        <w:t>Matriz de identificación de aspectos y evaluación de impactos ambientales de la UAECOB.</w:t>
      </w:r>
    </w:p>
    <w:p w14:paraId="375DCB01" w14:textId="77777777" w:rsidR="00EA42B0" w:rsidRPr="00B5052F" w:rsidRDefault="00EA42B0" w:rsidP="00EA42B0">
      <w:pPr>
        <w:pStyle w:val="Prrafodelista"/>
        <w:spacing w:line="240" w:lineRule="auto"/>
        <w:jc w:val="both"/>
        <w:rPr>
          <w:rFonts w:ascii="Arial" w:hAnsi="Arial" w:cs="Arial"/>
          <w:sz w:val="20"/>
          <w:szCs w:val="20"/>
        </w:rPr>
      </w:pPr>
    </w:p>
    <w:p w14:paraId="4F78786B" w14:textId="2BBA145E" w:rsidR="00B457F2" w:rsidRPr="00B5052F" w:rsidRDefault="00B457F2" w:rsidP="009B77B0">
      <w:pPr>
        <w:pStyle w:val="Prrafodelista"/>
        <w:numPr>
          <w:ilvl w:val="0"/>
          <w:numId w:val="1"/>
        </w:num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>DESCRIPCIÓN ACTIVIDADES DEL</w:t>
      </w:r>
      <w:r w:rsidRPr="00B5052F">
        <w:rPr>
          <w:rFonts w:ascii="Arial" w:hAnsi="Arial" w:cs="Arial"/>
          <w:b/>
          <w:spacing w:val="-2"/>
          <w:sz w:val="20"/>
          <w:szCs w:val="20"/>
        </w:rPr>
        <w:t xml:space="preserve"> </w:t>
      </w:r>
      <w:r w:rsidR="00050FEC" w:rsidRPr="00B5052F">
        <w:rPr>
          <w:rFonts w:ascii="Arial" w:hAnsi="Arial" w:cs="Arial"/>
          <w:b/>
          <w:sz w:val="20"/>
          <w:szCs w:val="20"/>
        </w:rPr>
        <w:t>PROCEDIMIENTO</w:t>
      </w:r>
    </w:p>
    <w:p w14:paraId="2EDAC930" w14:textId="77777777" w:rsidR="007434A2" w:rsidRPr="00B5052F" w:rsidRDefault="007434A2" w:rsidP="00B5052F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5BB06E6C" w14:textId="016F5E6B" w:rsidR="00B457F2" w:rsidRPr="00B5052F" w:rsidRDefault="00096846" w:rsidP="00B5052F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>Este apartado deberá presentar y describir de manera sistemática y ordenada cada una de las etapas (tareas específicas de las que se obtiene un resultado) de agregación de valor que generarán el producto o servicio esperado</w:t>
      </w:r>
      <w:r w:rsidR="007434A2" w:rsidRPr="00B5052F">
        <w:rPr>
          <w:rFonts w:ascii="Arial" w:hAnsi="Arial" w:cs="Arial"/>
          <w:sz w:val="20"/>
          <w:szCs w:val="20"/>
        </w:rPr>
        <w:t>.</w:t>
      </w:r>
    </w:p>
    <w:p w14:paraId="1EBD523B" w14:textId="33374CB3" w:rsidR="001D1587" w:rsidRPr="00B5052F" w:rsidRDefault="001D1587" w:rsidP="00B5052F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>Las actividades van en forma de flujograma siguiendo los siguientes símbolos:</w:t>
      </w:r>
      <w:bookmarkStart w:id="2" w:name="_Hlk69747337"/>
      <w:r w:rsidRPr="00B5052F">
        <w:rPr>
          <w:rFonts w:ascii="Arial" w:hAnsi="Arial" w:cs="Arial"/>
          <w:sz w:val="20"/>
          <w:szCs w:val="20"/>
        </w:rPr>
        <w:t xml:space="preserve"> </w:t>
      </w:r>
    </w:p>
    <w:p w14:paraId="68284238" w14:textId="1E20286E" w:rsidR="00FF5E10" w:rsidRPr="00EA42B0" w:rsidRDefault="001D1587" w:rsidP="00EA42B0">
      <w:pPr>
        <w:tabs>
          <w:tab w:val="left" w:pos="352"/>
          <w:tab w:val="left" w:pos="1953"/>
        </w:tabs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B5052F">
        <w:rPr>
          <w:rFonts w:ascii="Arial" w:hAnsi="Arial" w:cs="Arial"/>
          <w:sz w:val="20"/>
          <w:szCs w:val="20"/>
        </w:rPr>
        <w:tab/>
      </w:r>
      <w:r w:rsidR="00A33718" w:rsidRPr="00B5052F"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680C52FD" wp14:editId="2638B8B1">
            <wp:extent cx="5962650" cy="1183650"/>
            <wp:effectExtent l="0" t="0" r="0" b="0"/>
            <wp:docPr id="1" name="Imagen 1" descr="Se presentan los símbolos:&#10;Óvalo: Inicio/fin&#10;Rectángulo: Decisión&#10;Círculo:&#10;Indica que el flujo continua donde se ha colocado un símbolo idéntico que contiene la misma letra.&#10;Cuadrado con punta hacía abajo: Enlace entre páginas&#10;Flecha hacía abajo: Línea de fluj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" descr="Se presentan los símbolos:&#10;Óvalo: Inicio/fin&#10;Rectángulo: Decisión&#10;Círculo:&#10;Indica que el flujo continua donde se ha colocado un símbolo idéntico que contiene la misma letra.&#10;Cuadrado con punta hacía abajo: Enlace entre páginas&#10;Flecha hacía abajo: Línea de flujo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93173" cy="1189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tbl>
      <w:tblPr>
        <w:tblStyle w:val="Tablaconcuadrcula"/>
        <w:tblpPr w:leftFromText="141" w:rightFromText="141" w:vertAnchor="text" w:tblpY="1"/>
        <w:tblOverlap w:val="never"/>
        <w:tblW w:w="10343" w:type="dxa"/>
        <w:tblLayout w:type="fixed"/>
        <w:tblLook w:val="04A0" w:firstRow="1" w:lastRow="0" w:firstColumn="1" w:lastColumn="0" w:noHBand="0" w:noVBand="1"/>
      </w:tblPr>
      <w:tblGrid>
        <w:gridCol w:w="697"/>
        <w:gridCol w:w="4118"/>
        <w:gridCol w:w="1843"/>
        <w:gridCol w:w="1701"/>
        <w:gridCol w:w="1984"/>
      </w:tblGrid>
      <w:tr w:rsidR="00B457F2" w:rsidRPr="00BB5AF7" w14:paraId="7305CAD6" w14:textId="77777777" w:rsidTr="00CC6B53">
        <w:tc>
          <w:tcPr>
            <w:tcW w:w="697" w:type="dxa"/>
            <w:shd w:val="clear" w:color="auto" w:fill="F2F2F2" w:themeFill="background1" w:themeFillShade="F2"/>
          </w:tcPr>
          <w:p w14:paraId="1A88FF00" w14:textId="77777777" w:rsidR="00B457F2" w:rsidRPr="00BB5AF7" w:rsidRDefault="00B457F2" w:rsidP="00B5052F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B5AF7">
              <w:rPr>
                <w:rFonts w:ascii="Arial" w:hAnsi="Arial" w:cs="Arial"/>
                <w:b/>
                <w:sz w:val="20"/>
                <w:szCs w:val="20"/>
              </w:rPr>
              <w:t>No.</w:t>
            </w:r>
          </w:p>
        </w:tc>
        <w:tc>
          <w:tcPr>
            <w:tcW w:w="4118" w:type="dxa"/>
            <w:shd w:val="clear" w:color="auto" w:fill="F2F2F2" w:themeFill="background1" w:themeFillShade="F2"/>
          </w:tcPr>
          <w:p w14:paraId="14AB6DB5" w14:textId="6880EE0B" w:rsidR="00B457F2" w:rsidRPr="00BB5AF7" w:rsidRDefault="001D1587" w:rsidP="00B5052F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B5AF7"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0F9C6FE8" w14:textId="6C5F463F" w:rsidR="00B457F2" w:rsidRPr="00BB5AF7" w:rsidRDefault="001D1587" w:rsidP="00B5052F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B5AF7"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7F7DBEC4" w14:textId="77777777" w:rsidR="00B457F2" w:rsidRPr="00BB5AF7" w:rsidRDefault="00B457F2" w:rsidP="00B5052F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B5AF7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14:paraId="160C5AD8" w14:textId="77777777" w:rsidR="00B457F2" w:rsidRPr="00BB5AF7" w:rsidRDefault="00B457F2" w:rsidP="00B5052F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B5AF7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751961" w:rsidRPr="00BB5AF7" w14:paraId="60955B9B" w14:textId="77777777" w:rsidTr="00CC6B53">
        <w:trPr>
          <w:trHeight w:val="746"/>
        </w:trPr>
        <w:tc>
          <w:tcPr>
            <w:tcW w:w="697" w:type="dxa"/>
            <w:vAlign w:val="center"/>
          </w:tcPr>
          <w:p w14:paraId="404360B0" w14:textId="6E2CB61B" w:rsidR="00751961" w:rsidRPr="00BB5AF7" w:rsidRDefault="00EA42B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4118" w:type="dxa"/>
            <w:vAlign w:val="center"/>
          </w:tcPr>
          <w:p w14:paraId="73E11DF8" w14:textId="66AF1819" w:rsidR="00751961" w:rsidRPr="00BB5AF7" w:rsidRDefault="00AB1377" w:rsidP="00B5052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B5AF7"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663C7196" wp14:editId="5AAEBA12">
                  <wp:extent cx="920750" cy="601557"/>
                  <wp:effectExtent l="0" t="0" r="0" b="8255"/>
                  <wp:docPr id="31" name="Imagen 31" descr="Óvalo con la palabra inicio con flecha hacía abaj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Imagen 31" descr="Óvalo con la palabra inicio con flecha hacía abajo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3249" cy="603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43" w:type="dxa"/>
            <w:vAlign w:val="center"/>
          </w:tcPr>
          <w:p w14:paraId="1E47B1BA" w14:textId="0F3C24D4" w:rsidR="00751961" w:rsidRPr="00BB5AF7" w:rsidRDefault="00751961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3F79DF26" w14:textId="0F356A4F" w:rsidR="00751961" w:rsidRPr="00BB5AF7" w:rsidRDefault="00751961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4" w:type="dxa"/>
            <w:vAlign w:val="center"/>
          </w:tcPr>
          <w:p w14:paraId="41727F95" w14:textId="66E235C3" w:rsidR="00751961" w:rsidRPr="00BB5AF7" w:rsidRDefault="00751961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51961" w:rsidRPr="00BB5AF7" w14:paraId="628C0665" w14:textId="77777777" w:rsidTr="00CC6B53">
        <w:trPr>
          <w:trHeight w:val="2204"/>
        </w:trPr>
        <w:tc>
          <w:tcPr>
            <w:tcW w:w="697" w:type="dxa"/>
            <w:vAlign w:val="center"/>
          </w:tcPr>
          <w:p w14:paraId="5CE83966" w14:textId="52BBB9C2" w:rsidR="00751961" w:rsidRPr="00BB5AF7" w:rsidRDefault="00EA42B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A42B0">
              <w:rPr>
                <w:rFonts w:ascii="Arial" w:hAnsi="Arial" w:cs="Arial"/>
                <w:b/>
                <w:bCs/>
                <w:sz w:val="20"/>
                <w:szCs w:val="20"/>
              </w:rPr>
              <w:t>2.</w:t>
            </w:r>
          </w:p>
        </w:tc>
        <w:tc>
          <w:tcPr>
            <w:tcW w:w="4118" w:type="dxa"/>
            <w:vAlign w:val="center"/>
          </w:tcPr>
          <w:p w14:paraId="53EEF411" w14:textId="18E173FA" w:rsidR="00751961" w:rsidRPr="00BB5AF7" w:rsidRDefault="0073570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 wp14:anchorId="1C2AEC94" wp14:editId="7DD9068B">
                      <wp:simplePos x="0" y="0"/>
                      <wp:positionH relativeFrom="column">
                        <wp:posOffset>90805</wp:posOffset>
                      </wp:positionH>
                      <wp:positionV relativeFrom="paragraph">
                        <wp:posOffset>368300</wp:posOffset>
                      </wp:positionV>
                      <wp:extent cx="2297430" cy="1689100"/>
                      <wp:effectExtent l="0" t="0" r="26670" b="63500"/>
                      <wp:wrapNone/>
                      <wp:docPr id="21" name="Grupo 2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97430" cy="1689100"/>
                                <a:chOff x="-1" y="-1"/>
                                <a:chExt cx="2298146" cy="1689406"/>
                              </a:xfrm>
                            </wpg:grpSpPr>
                            <wps:wsp>
                              <wps:cNvPr id="2" name="Rectángulo 2"/>
                              <wps:cNvSpPr/>
                              <wps:spPr>
                                <a:xfrm>
                                  <a:off x="-1" y="-1"/>
                                  <a:ext cx="2298146" cy="1192912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18BBA6A0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Consultar los lineamientos</w:t>
                                    </w:r>
                                  </w:p>
                                  <w:p w14:paraId="71F4057D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establecidos por la autoridad</w:t>
                                    </w:r>
                                  </w:p>
                                  <w:p w14:paraId="3983838C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ambiental distrital en temas de</w:t>
                                    </w:r>
                                  </w:p>
                                  <w:p w14:paraId="055A6482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Identificación de aspectos y</w:t>
                                    </w:r>
                                  </w:p>
                                  <w:p w14:paraId="77CE901D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valoración de impactos</w:t>
                                    </w:r>
                                  </w:p>
                                  <w:p w14:paraId="067F93BC" w14:textId="4A7B8DEA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ambientales.</w:t>
                                    </w: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" name="Conector recto de flecha 11"/>
                              <wps:cNvCnPr/>
                              <wps:spPr>
                                <a:xfrm>
                                  <a:off x="1114958" y="1256533"/>
                                  <a:ext cx="0" cy="432872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C2AEC94" id="Grupo 21" o:spid="_x0000_s1026" alt="&quot;&quot;" style="position:absolute;left:0;text-align:left;margin-left:7.15pt;margin-top:29pt;width:180.9pt;height:133pt;z-index:251663360;mso-width-relative:margin;mso-height-relative:margin" coordorigin="" coordsize="22981,168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">
                      <v:rect id="Rectángulo 2" o:spid="_x0000_s1027" style="position:absolute;width:22981;height:119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18BBA6A0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Consultar los lineamientos</w:t>
                              </w:r>
                            </w:p>
                            <w:p w14:paraId="71F4057D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establecidos por la autoridad</w:t>
                              </w:r>
                            </w:p>
                            <w:p w14:paraId="3983838C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ambiental distrital en temas de</w:t>
                              </w:r>
                            </w:p>
                            <w:p w14:paraId="055A6482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Identificación de aspectos y</w:t>
                              </w:r>
                            </w:p>
                            <w:p w14:paraId="77CE901D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valoración de impactos</w:t>
                              </w:r>
                            </w:p>
                            <w:p w14:paraId="067F93BC" w14:textId="4A7B8DEA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ambientales.</w:t>
                              </w:r>
                              <w:r w:rsidRPr="00651F4A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Conector recto de flecha 11" o:spid="_x0000_s1028" type="#_x0000_t32" style="position:absolute;left:11149;top:12565;width:0;height:43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2E92AFE1" w14:textId="6467E750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ofesional</w:t>
            </w:r>
          </w:p>
          <w:p w14:paraId="4C7229E6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responsable del</w:t>
            </w:r>
          </w:p>
          <w:p w14:paraId="11160D3D" w14:textId="72AF1481" w:rsidR="00751961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1606A791" w14:textId="21893496" w:rsidR="00996E19" w:rsidRPr="00BB5AF7" w:rsidRDefault="00996E19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4" w:type="dxa"/>
            <w:vAlign w:val="center"/>
          </w:tcPr>
          <w:p w14:paraId="7A0E463C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Una vez son consultados los</w:t>
            </w:r>
          </w:p>
          <w:p w14:paraId="10A964CF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ineamientos establecidos por la</w:t>
            </w:r>
          </w:p>
          <w:p w14:paraId="4D8D1A29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utoridad ambiental competente se</w:t>
            </w:r>
          </w:p>
          <w:p w14:paraId="3931833E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ocede a realizar la actualización (si</w:t>
            </w:r>
          </w:p>
          <w:p w14:paraId="3B84AE07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e requiere) de la matriz de</w:t>
            </w:r>
          </w:p>
          <w:p w14:paraId="6C15077A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identificación de aspectos y evaluación</w:t>
            </w:r>
          </w:p>
          <w:p w14:paraId="18572751" w14:textId="247B02EE" w:rsidR="008E32E2" w:rsidRPr="00BB5AF7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EE7927" w:rsidRPr="00BB5AF7" w14:paraId="2A0F8493" w14:textId="77777777" w:rsidTr="008E32E2">
        <w:trPr>
          <w:trHeight w:val="1125"/>
        </w:trPr>
        <w:tc>
          <w:tcPr>
            <w:tcW w:w="697" w:type="dxa"/>
            <w:vAlign w:val="center"/>
          </w:tcPr>
          <w:p w14:paraId="0A479D7D" w14:textId="2C648DFE" w:rsidR="00EE7927" w:rsidRPr="00BB5AF7" w:rsidRDefault="00EA42B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AE73A3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3.</w:t>
            </w:r>
          </w:p>
        </w:tc>
        <w:tc>
          <w:tcPr>
            <w:tcW w:w="4118" w:type="dxa"/>
            <w:vAlign w:val="center"/>
          </w:tcPr>
          <w:p w14:paraId="78717662" w14:textId="779C988D" w:rsidR="00EE7927" w:rsidRPr="00BB5AF7" w:rsidRDefault="0073570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 wp14:anchorId="4D955813" wp14:editId="09DD0493">
                      <wp:simplePos x="0" y="0"/>
                      <wp:positionH relativeFrom="column">
                        <wp:posOffset>171831</wp:posOffset>
                      </wp:positionH>
                      <wp:positionV relativeFrom="paragraph">
                        <wp:posOffset>163957</wp:posOffset>
                      </wp:positionV>
                      <wp:extent cx="2257425" cy="1184504"/>
                      <wp:effectExtent l="0" t="0" r="28575" b="53975"/>
                      <wp:wrapNone/>
                      <wp:docPr id="22" name="Grupo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57425" cy="1184504"/>
                                <a:chOff x="0" y="0"/>
                                <a:chExt cx="2257425" cy="1184504"/>
                              </a:xfrm>
                            </wpg:grpSpPr>
                            <wps:wsp>
                              <wps:cNvPr id="3" name="Rectángulo 3"/>
                              <wps:cNvSpPr/>
                              <wps:spPr>
                                <a:xfrm>
                                  <a:off x="0" y="0"/>
                                  <a:ext cx="2257425" cy="84074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4F63B2F5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Identificar los aspectos</w:t>
                                    </w:r>
                                  </w:p>
                                  <w:p w14:paraId="797ADD97" w14:textId="3ED54E8D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ambientales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2" name="Conector recto de flecha 12"/>
                              <wps:cNvCnPr/>
                              <wps:spPr>
                                <a:xfrm>
                                  <a:off x="1005230" y="863194"/>
                                  <a:ext cx="0" cy="3213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D955813" id="Grupo 22" o:spid="_x0000_s1029" alt="&quot;&quot;" style="position:absolute;left:0;text-align:left;margin-left:13.55pt;margin-top:12.9pt;width:177.75pt;height:93.25pt;z-index:251665408" coordsize="22574,118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">
                      <v:rect id="Rectángulo 3" o:spid="_x0000_s1030" style="position:absolute;width:22574;height:84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4F63B2F5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Identificar los aspectos</w:t>
                              </w:r>
                            </w:p>
                            <w:p w14:paraId="797ADD97" w14:textId="3ED54E8D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ambientales.</w:t>
                              </w:r>
                            </w:p>
                          </w:txbxContent>
                        </v:textbox>
                      </v:rect>
                      <v:shape id="Conector recto de flecha 12" o:spid="_x0000_s1031" type="#_x0000_t32" style="position:absolute;left:10052;top:8631;width:0;height:32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43EBB656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44BEEC9D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6B882809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encargados de</w:t>
            </w:r>
          </w:p>
          <w:p w14:paraId="6174DBC7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a</w:t>
            </w:r>
          </w:p>
          <w:p w14:paraId="5B203A88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33D793B9" w14:textId="03F5C573" w:rsidR="007C7DA8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l PIGA.</w:t>
            </w:r>
          </w:p>
        </w:tc>
        <w:tc>
          <w:tcPr>
            <w:tcW w:w="1701" w:type="dxa"/>
            <w:vAlign w:val="center"/>
          </w:tcPr>
          <w:p w14:paraId="533F07D2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341BF482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704AFF70" w14:textId="586696AB" w:rsidR="00EE7927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29AEAD33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a identificación del aspecto</w:t>
            </w:r>
          </w:p>
          <w:p w14:paraId="2D3746CF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al debe partir de un</w:t>
            </w:r>
          </w:p>
          <w:p w14:paraId="3CA43F67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ejercicio de análisis interpretativo de</w:t>
            </w:r>
          </w:p>
          <w:p w14:paraId="042121D9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a situación ambiental y la revisión de</w:t>
            </w:r>
          </w:p>
          <w:p w14:paraId="061C23A1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os procedimientos asociados a los</w:t>
            </w:r>
          </w:p>
          <w:p w14:paraId="008F87E5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ocesos de la entidad u organismo</w:t>
            </w:r>
          </w:p>
          <w:p w14:paraId="1D5D1CB5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istrital, identificando las actividades</w:t>
            </w:r>
          </w:p>
          <w:p w14:paraId="18230E4B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y productos (bienes y/o servicios)</w:t>
            </w:r>
          </w:p>
          <w:p w14:paraId="13E81D9E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que interactúan con el ambiente en</w:t>
            </w:r>
          </w:p>
          <w:p w14:paraId="503F6A2A" w14:textId="77777777" w:rsid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iferentes escenarios.</w:t>
            </w:r>
          </w:p>
          <w:p w14:paraId="348059DF" w14:textId="77777777" w:rsid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FC54771" w14:textId="25674210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sym w:font="Symbol" w:char="F0B7"/>
            </w:r>
            <w:r w:rsidRPr="008E32E2">
              <w:rPr>
                <w:rFonts w:ascii="Arial" w:hAnsi="Arial" w:cs="Arial"/>
                <w:sz w:val="20"/>
                <w:szCs w:val="20"/>
              </w:rPr>
              <w:t xml:space="preserve"> Se deben considerar todas las actividades ejecutadas en cada proceso existente, en cada sede.</w:t>
            </w:r>
          </w:p>
          <w:p w14:paraId="083666B9" w14:textId="7B43721D" w:rsidR="00EE7927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sym w:font="Symbol" w:char="F0B7"/>
            </w:r>
            <w:r w:rsidRPr="008E32E2">
              <w:rPr>
                <w:rFonts w:ascii="Arial" w:hAnsi="Arial" w:cs="Arial"/>
                <w:sz w:val="20"/>
                <w:szCs w:val="20"/>
              </w:rPr>
              <w:t xml:space="preserve"> La identificación de aspectos se realizará con los líderes de los procesos.</w:t>
            </w:r>
          </w:p>
        </w:tc>
      </w:tr>
      <w:tr w:rsidR="00EE7927" w:rsidRPr="00BB5AF7" w14:paraId="4FD04C97" w14:textId="77777777" w:rsidTr="00997DFD">
        <w:trPr>
          <w:trHeight w:val="981"/>
        </w:trPr>
        <w:tc>
          <w:tcPr>
            <w:tcW w:w="697" w:type="dxa"/>
            <w:vAlign w:val="center"/>
          </w:tcPr>
          <w:p w14:paraId="686D4B5F" w14:textId="7BA2BBBC" w:rsidR="00EE7927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73A3">
              <w:rPr>
                <w:rFonts w:ascii="Arial" w:hAnsi="Arial" w:cs="Arial"/>
                <w:b/>
                <w:sz w:val="20"/>
                <w:szCs w:val="20"/>
              </w:rPr>
              <w:t>4</w:t>
            </w:r>
            <w:r w:rsidR="00AE73A3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4118" w:type="dxa"/>
            <w:vAlign w:val="center"/>
          </w:tcPr>
          <w:p w14:paraId="43F16922" w14:textId="0131F527" w:rsidR="00EE7927" w:rsidRPr="00BB5AF7" w:rsidRDefault="0073570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74969316" wp14:editId="7F053B76">
                      <wp:simplePos x="0" y="0"/>
                      <wp:positionH relativeFrom="column">
                        <wp:posOffset>215722</wp:posOffset>
                      </wp:positionH>
                      <wp:positionV relativeFrom="paragraph">
                        <wp:posOffset>118440</wp:posOffset>
                      </wp:positionV>
                      <wp:extent cx="2238375" cy="1309269"/>
                      <wp:effectExtent l="0" t="0" r="28575" b="62865"/>
                      <wp:wrapNone/>
                      <wp:docPr id="23" name="Grupo 2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38375" cy="1309269"/>
                                <a:chOff x="0" y="0"/>
                                <a:chExt cx="2238375" cy="1309269"/>
                              </a:xfrm>
                            </wpg:grpSpPr>
                            <wps:wsp>
                              <wps:cNvPr id="4" name="Rectángulo 4"/>
                              <wps:cNvSpPr/>
                              <wps:spPr>
                                <a:xfrm>
                                  <a:off x="0" y="0"/>
                                  <a:ext cx="2238375" cy="100965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4E82A3C8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Definir la regularidad de</w:t>
                                    </w:r>
                                  </w:p>
                                  <w:p w14:paraId="0441CBA1" w14:textId="04D200F5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ocurrencia.</w:t>
                                    </w:r>
                                    <w:r w:rsidRPr="00651F4A"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" name="Conector recto de flecha 13"/>
                              <wps:cNvCnPr/>
                              <wps:spPr>
                                <a:xfrm>
                                  <a:off x="1056437" y="1024128"/>
                                  <a:ext cx="0" cy="28514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4969316" id="Grupo 23" o:spid="_x0000_s1032" alt="&quot;&quot;" style="position:absolute;left:0;text-align:left;margin-left:17pt;margin-top:9.35pt;width:176.25pt;height:103.1pt;z-index:251667456" coordsize="22383,130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">
                      <v:rect id="Rectángulo 4" o:spid="_x0000_s1033" style="position:absolute;width:22383;height:10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4E82A3C8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Definir la regularidad de</w:t>
                              </w:r>
                            </w:p>
                            <w:p w14:paraId="0441CBA1" w14:textId="04D200F5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ocurrencia.</w:t>
                              </w:r>
                              <w:r w:rsidRPr="00651F4A"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13" o:spid="_x0000_s1034" type="#_x0000_t32" style="position:absolute;left:10564;top:10241;width:0;height:285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39834402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7BD4D398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2EC66A60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0CEBBDF8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4AE38572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l PIGA /Gestor</w:t>
            </w:r>
          </w:p>
          <w:p w14:paraId="158342A7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al de la</w:t>
            </w:r>
          </w:p>
          <w:p w14:paraId="1F5B0D3A" w14:textId="1E9E396A" w:rsidR="00EE7927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Unidad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0448127D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5BF9FCEF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031735AD" w14:textId="7E07588A" w:rsidR="00EE7927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2CAA85E7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Una vez se han identificado las</w:t>
            </w:r>
          </w:p>
          <w:p w14:paraId="24DFC5FD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ctividades y/o productos (bienes y/o</w:t>
            </w:r>
          </w:p>
          <w:p w14:paraId="37BB30EF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ervicios) que interactúan con el</w:t>
            </w:r>
          </w:p>
          <w:p w14:paraId="2351193E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e, se define la frecuencia de</w:t>
            </w:r>
          </w:p>
          <w:p w14:paraId="79421FE2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ocurrencia con que estos se</w:t>
            </w:r>
          </w:p>
          <w:p w14:paraId="78CE226D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esentan en la Entidad.</w:t>
            </w:r>
          </w:p>
          <w:p w14:paraId="170B9D38" w14:textId="77777777" w:rsidR="008E32E2" w:rsidRPr="008E32E2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b/>
                <w:sz w:val="20"/>
                <w:szCs w:val="20"/>
              </w:rPr>
              <w:t>Normal</w:t>
            </w:r>
            <w:r w:rsidRPr="008E32E2">
              <w:rPr>
                <w:rFonts w:ascii="Arial" w:hAnsi="Arial" w:cs="Arial"/>
                <w:sz w:val="20"/>
                <w:szCs w:val="20"/>
              </w:rPr>
              <w:t>: Recurrente o frecuente</w:t>
            </w:r>
          </w:p>
          <w:p w14:paraId="5435FCC1" w14:textId="77777777" w:rsidR="00EE7927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b/>
                <w:sz w:val="20"/>
                <w:szCs w:val="20"/>
              </w:rPr>
              <w:lastRenderedPageBreak/>
              <w:t>Anormal:</w:t>
            </w:r>
            <w:r w:rsidRPr="008E32E2">
              <w:rPr>
                <w:rFonts w:ascii="Arial" w:hAnsi="Arial" w:cs="Arial"/>
                <w:sz w:val="20"/>
                <w:szCs w:val="20"/>
              </w:rPr>
              <w:t xml:space="preserve"> Poco frecuent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C72EBE4" w14:textId="424A8C00" w:rsidR="008E32E2" w:rsidRPr="00BB5AF7" w:rsidRDefault="008E32E2" w:rsidP="008E32E2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b/>
                <w:sz w:val="20"/>
                <w:szCs w:val="20"/>
              </w:rPr>
              <w:t>Emergencia</w:t>
            </w:r>
            <w:r w:rsidRPr="008E32E2">
              <w:rPr>
                <w:rFonts w:ascii="Arial" w:hAnsi="Arial" w:cs="Arial"/>
                <w:sz w:val="20"/>
                <w:szCs w:val="20"/>
              </w:rPr>
              <w:t>: De forma impredecibl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EE7927" w:rsidRPr="00BB5AF7" w14:paraId="30DD2B1D" w14:textId="77777777" w:rsidTr="008E32E2">
        <w:trPr>
          <w:trHeight w:val="1833"/>
        </w:trPr>
        <w:tc>
          <w:tcPr>
            <w:tcW w:w="697" w:type="dxa"/>
            <w:vAlign w:val="center"/>
          </w:tcPr>
          <w:p w14:paraId="08003B60" w14:textId="2D0926BD" w:rsidR="00EE7927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73A3">
              <w:rPr>
                <w:rFonts w:ascii="Arial" w:hAnsi="Arial" w:cs="Arial"/>
                <w:b/>
                <w:sz w:val="20"/>
                <w:szCs w:val="20"/>
              </w:rPr>
              <w:lastRenderedPageBreak/>
              <w:t>5</w:t>
            </w:r>
            <w:r w:rsidR="00AE73A3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4118" w:type="dxa"/>
            <w:vAlign w:val="center"/>
          </w:tcPr>
          <w:p w14:paraId="0BF28DE5" w14:textId="1441428A" w:rsidR="00EE7927" w:rsidRPr="00BB5AF7" w:rsidRDefault="0073570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 wp14:anchorId="26A266DA" wp14:editId="06C729B0">
                      <wp:simplePos x="0" y="0"/>
                      <wp:positionH relativeFrom="column">
                        <wp:posOffset>51435</wp:posOffset>
                      </wp:positionH>
                      <wp:positionV relativeFrom="paragraph">
                        <wp:posOffset>296545</wp:posOffset>
                      </wp:positionV>
                      <wp:extent cx="2326005" cy="1924050"/>
                      <wp:effectExtent l="0" t="0" r="17145" b="57150"/>
                      <wp:wrapNone/>
                      <wp:docPr id="24" name="Grupo 2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326005" cy="1924050"/>
                                <a:chOff x="0" y="0"/>
                                <a:chExt cx="2326005" cy="1924240"/>
                              </a:xfrm>
                            </wpg:grpSpPr>
                            <wps:wsp>
                              <wps:cNvPr id="5" name="Rectángulo 5"/>
                              <wps:cNvSpPr/>
                              <wps:spPr>
                                <a:xfrm>
                                  <a:off x="0" y="0"/>
                                  <a:ext cx="2326005" cy="69971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4B8251B8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Consolidar el aspecto</w:t>
                                    </w:r>
                                  </w:p>
                                  <w:p w14:paraId="2C4D6877" w14:textId="20FEA6BC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ambiental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4" name="Conector recto de flecha 14"/>
                              <wps:cNvCnPr/>
                              <wps:spPr>
                                <a:xfrm>
                                  <a:off x="1161745" y="746150"/>
                                  <a:ext cx="0" cy="117809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6A266DA" id="Grupo 24" o:spid="_x0000_s1035" alt="&quot;&quot;" style="position:absolute;left:0;text-align:left;margin-left:4.05pt;margin-top:23.35pt;width:183.15pt;height:151.5pt;z-index:251669504;mso-width-relative:margin;mso-height-relative:margin" coordsize="23260,192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">
                      <v:rect id="Rectángulo 5" o:spid="_x0000_s1036" style="position:absolute;width:23260;height:69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4B8251B8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Consolidar el aspecto</w:t>
                              </w:r>
                            </w:p>
                            <w:p w14:paraId="2C4D6877" w14:textId="20FEA6BC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ambiental.</w:t>
                              </w:r>
                            </w:p>
                          </w:txbxContent>
                        </v:textbox>
                      </v:rect>
                      <v:shape id="Conector recto de flecha 14" o:spid="_x0000_s1037" type="#_x0000_t32" style="position:absolute;left:11617;top:7461;width:0;height:117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0DCF470B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63E52DB0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6A1697B8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7FC7656D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733A509F" w14:textId="1F8B02E8" w:rsidR="00EE7927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l PIGA.</w:t>
            </w:r>
          </w:p>
        </w:tc>
        <w:tc>
          <w:tcPr>
            <w:tcW w:w="1701" w:type="dxa"/>
            <w:vAlign w:val="center"/>
          </w:tcPr>
          <w:p w14:paraId="49A4348F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3B8139A7" w14:textId="77777777" w:rsidR="008E32E2" w:rsidRPr="008E32E2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1F33DA13" w14:textId="3A2C9640" w:rsidR="00EE7927" w:rsidRPr="00BB5AF7" w:rsidRDefault="008E32E2" w:rsidP="008E32E2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797C2055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e debe convocar de manera oficial</w:t>
            </w:r>
          </w:p>
          <w:p w14:paraId="29F144F5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l Comité Competente de la</w:t>
            </w:r>
          </w:p>
          <w:p w14:paraId="27EF2A05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UAECOB para la consolidación de</w:t>
            </w:r>
          </w:p>
          <w:p w14:paraId="1D2BD271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os aspectos ambientales</w:t>
            </w:r>
          </w:p>
          <w:p w14:paraId="3534FD9C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identificados a través de mesas de</w:t>
            </w:r>
          </w:p>
          <w:p w14:paraId="4CF22B3A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trabajo con el área de Gestión</w:t>
            </w:r>
          </w:p>
          <w:p w14:paraId="01713CF2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mbiental.</w:t>
            </w:r>
          </w:p>
          <w:p w14:paraId="703BC077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i al diligenciar el Formato de Matriz</w:t>
            </w:r>
          </w:p>
          <w:p w14:paraId="3F538A0C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de identificación de aspectos y</w:t>
            </w:r>
          </w:p>
          <w:p w14:paraId="02E3B446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evaluación de impactos ambientales</w:t>
            </w:r>
          </w:p>
          <w:p w14:paraId="74878099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e identifican aspectos ambientales</w:t>
            </w:r>
          </w:p>
          <w:p w14:paraId="0D5D5D02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que no estén en las opciones</w:t>
            </w:r>
          </w:p>
          <w:p w14:paraId="51C5BDAA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listadas en el formato matriz, estos</w:t>
            </w:r>
          </w:p>
          <w:p w14:paraId="2A09F57B" w14:textId="77777777" w:rsidR="008E32E2" w:rsidRPr="008E32E2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se podrán definir como “otros</w:t>
            </w:r>
          </w:p>
          <w:p w14:paraId="2341DD8D" w14:textId="644F4034" w:rsidR="00EE7927" w:rsidRPr="00BB5AF7" w:rsidRDefault="008E32E2" w:rsidP="008E32E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8E32E2">
              <w:rPr>
                <w:rFonts w:ascii="Arial" w:hAnsi="Arial" w:cs="Arial"/>
                <w:sz w:val="20"/>
                <w:szCs w:val="20"/>
              </w:rPr>
              <w:t>aspectos ambientales asociados”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B24888" w:rsidRPr="00BB5AF7" w14:paraId="0246D5F4" w14:textId="77777777" w:rsidTr="00CC6B53">
        <w:trPr>
          <w:trHeight w:val="1982"/>
        </w:trPr>
        <w:tc>
          <w:tcPr>
            <w:tcW w:w="697" w:type="dxa"/>
            <w:vAlign w:val="center"/>
          </w:tcPr>
          <w:p w14:paraId="40FFD896" w14:textId="531FFBD9" w:rsidR="00B24888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73A3">
              <w:rPr>
                <w:rFonts w:ascii="Arial" w:hAnsi="Arial" w:cs="Arial"/>
                <w:b/>
                <w:sz w:val="20"/>
                <w:szCs w:val="20"/>
              </w:rPr>
              <w:t>6</w:t>
            </w:r>
            <w:r w:rsidR="00AE73A3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4118" w:type="dxa"/>
            <w:vAlign w:val="center"/>
          </w:tcPr>
          <w:p w14:paraId="3224DC24" w14:textId="3518169F" w:rsidR="00B24888" w:rsidRPr="00BB5AF7" w:rsidRDefault="0073570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g">
                  <w:drawing>
                    <wp:anchor distT="0" distB="0" distL="114300" distR="114300" simplePos="0" relativeHeight="251671552" behindDoc="0" locked="0" layoutInCell="1" allowOverlap="1" wp14:anchorId="78289186" wp14:editId="2196F651">
                      <wp:simplePos x="0" y="0"/>
                      <wp:positionH relativeFrom="column">
                        <wp:posOffset>18212</wp:posOffset>
                      </wp:positionH>
                      <wp:positionV relativeFrom="paragraph">
                        <wp:posOffset>303708</wp:posOffset>
                      </wp:positionV>
                      <wp:extent cx="2421255" cy="1235862"/>
                      <wp:effectExtent l="0" t="0" r="17145" b="59690"/>
                      <wp:wrapNone/>
                      <wp:docPr id="25" name="Grupo 2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21255" cy="1235862"/>
                                <a:chOff x="0" y="0"/>
                                <a:chExt cx="2421255" cy="1235862"/>
                              </a:xfrm>
                            </wpg:grpSpPr>
                            <wps:wsp>
                              <wps:cNvPr id="7" name="Rectángulo 7"/>
                              <wps:cNvSpPr/>
                              <wps:spPr>
                                <a:xfrm>
                                  <a:off x="0" y="0"/>
                                  <a:ext cx="2421255" cy="770144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7B6CF02D" w14:textId="77777777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Identificar el impacto</w:t>
                                    </w:r>
                                  </w:p>
                                  <w:p w14:paraId="0ACD2E25" w14:textId="1D46E32A" w:rsidR="00EA42B0" w:rsidRPr="00651F4A" w:rsidRDefault="00EA42B0" w:rsidP="008E32E2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ambiental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7" name="Conector recto de flecha 17"/>
                              <wps:cNvCnPr/>
                              <wps:spPr>
                                <a:xfrm>
                                  <a:off x="1158849" y="819302"/>
                                  <a:ext cx="0" cy="41656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8289186" id="Grupo 25" o:spid="_x0000_s1038" alt="&quot;&quot;" style="position:absolute;left:0;text-align:left;margin-left:1.45pt;margin-top:23.9pt;width:190.65pt;height:97.3pt;z-index:251671552" coordsize="24212,123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">
                      <v:rect id="Rectángulo 7" o:spid="_x0000_s1039" style="position:absolute;width:24212;height:77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" fillcolor="white [3201]" strokecolor="black [3200]" strokeweight="1pt">
                        <v:textbox>
                          <w:txbxContent>
                            <w:p w14:paraId="7B6CF02D" w14:textId="77777777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Identificar el impacto</w:t>
                              </w:r>
                            </w:p>
                            <w:p w14:paraId="0ACD2E25" w14:textId="1D46E32A" w:rsidR="00EA42B0" w:rsidRPr="00651F4A" w:rsidRDefault="00EA42B0" w:rsidP="008E32E2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ambiental.</w:t>
                              </w:r>
                            </w:p>
                          </w:txbxContent>
                        </v:textbox>
                      </v:rect>
                      <v:shape id="Conector recto de flecha 17" o:spid="_x0000_s1040" type="#_x0000_t32" style="position:absolute;left:11588;top:8193;width:0;height:41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7127E4B3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227DA941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49D2F0C3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3C6B53FD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4B1E2F43" w14:textId="1DA1EA3D" w:rsidR="00B24888" w:rsidRPr="00BB5AF7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7E66BA7F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460D8C1A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10C4A5ED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 impactos ambientales</w:t>
            </w:r>
          </w:p>
          <w:p w14:paraId="6008038A" w14:textId="00D4C8D3" w:rsidR="00B24888" w:rsidRPr="00BB5AF7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cta de reunió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5EB6C07C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Se identifica el impacto ambiental</w:t>
            </w:r>
          </w:p>
          <w:p w14:paraId="2403364E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que se genera como resultado parcial</w:t>
            </w:r>
          </w:p>
          <w:p w14:paraId="2A471F56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o total del aspecto ambiental.</w:t>
            </w:r>
          </w:p>
          <w:p w14:paraId="0589E749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Si al diligenciar el Formato de Matriz</w:t>
            </w:r>
          </w:p>
          <w:p w14:paraId="167A821C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 identificación de aspectos y</w:t>
            </w:r>
          </w:p>
          <w:p w14:paraId="74DE348D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evaluación de impactos ambientales,</w:t>
            </w:r>
          </w:p>
          <w:p w14:paraId="0B92F0E6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lastRenderedPageBreak/>
              <w:t>se identifican impactos ambientales</w:t>
            </w:r>
          </w:p>
          <w:p w14:paraId="1F305BC8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que no estén en las opciones</w:t>
            </w:r>
          </w:p>
          <w:p w14:paraId="1D3DD24A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listadas, estos se podrán definir</w:t>
            </w:r>
          </w:p>
          <w:p w14:paraId="67B9110F" w14:textId="77777777" w:rsidR="00651F4A" w:rsidRPr="00651F4A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como “otros” y describirlos en</w:t>
            </w:r>
          </w:p>
          <w:p w14:paraId="2E7CBC0C" w14:textId="41D064C9" w:rsidR="00B24888" w:rsidRPr="00BB5AF7" w:rsidRDefault="00651F4A" w:rsidP="00651F4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“Impactos ambientales OTROS”.</w:t>
            </w:r>
          </w:p>
        </w:tc>
      </w:tr>
      <w:tr w:rsidR="00EE7927" w:rsidRPr="00BB5AF7" w14:paraId="52B89F63" w14:textId="77777777" w:rsidTr="00AE73A3">
        <w:trPr>
          <w:trHeight w:val="699"/>
        </w:trPr>
        <w:tc>
          <w:tcPr>
            <w:tcW w:w="697" w:type="dxa"/>
            <w:shd w:val="clear" w:color="auto" w:fill="auto"/>
            <w:vAlign w:val="center"/>
          </w:tcPr>
          <w:p w14:paraId="42D02C35" w14:textId="0D0D8FD9" w:rsidR="00EE7927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AE73A3">
              <w:rPr>
                <w:rFonts w:ascii="Arial" w:hAnsi="Arial" w:cs="Arial"/>
                <w:b/>
                <w:sz w:val="20"/>
                <w:szCs w:val="20"/>
              </w:rPr>
              <w:lastRenderedPageBreak/>
              <w:t>7</w:t>
            </w:r>
            <w:r w:rsidR="00AE73A3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4118" w:type="dxa"/>
            <w:vAlign w:val="center"/>
          </w:tcPr>
          <w:p w14:paraId="473CBCAE" w14:textId="1AD8EB87" w:rsidR="00EE7927" w:rsidRPr="00BB5AF7" w:rsidRDefault="0073570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73600" behindDoc="0" locked="0" layoutInCell="1" allowOverlap="1" wp14:anchorId="0ED05251" wp14:editId="37744FCD">
                      <wp:simplePos x="0" y="0"/>
                      <wp:positionH relativeFrom="column">
                        <wp:posOffset>154940</wp:posOffset>
                      </wp:positionH>
                      <wp:positionV relativeFrom="paragraph">
                        <wp:posOffset>367030</wp:posOffset>
                      </wp:positionV>
                      <wp:extent cx="2230755" cy="1423035"/>
                      <wp:effectExtent l="0" t="0" r="17145" b="62865"/>
                      <wp:wrapNone/>
                      <wp:docPr id="27" name="Grupo 2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30755" cy="1423035"/>
                                <a:chOff x="0" y="0"/>
                                <a:chExt cx="2230755" cy="1423283"/>
                              </a:xfrm>
                            </wpg:grpSpPr>
                            <wps:wsp>
                              <wps:cNvPr id="9" name="Rectángulo 9"/>
                              <wps:cNvSpPr/>
                              <wps:spPr>
                                <a:xfrm>
                                  <a:off x="0" y="0"/>
                                  <a:ext cx="2230755" cy="92138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28BA6628" w14:textId="77777777" w:rsidR="00EA42B0" w:rsidRPr="00651F4A" w:rsidRDefault="00EA42B0" w:rsidP="00651F4A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Seleccionar los recursos</w:t>
                                    </w:r>
                                  </w:p>
                                  <w:p w14:paraId="11EDC627" w14:textId="77777777" w:rsidR="00EA42B0" w:rsidRPr="00651F4A" w:rsidRDefault="00EA42B0" w:rsidP="00651F4A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afectados o beneficiados por</w:t>
                                    </w:r>
                                  </w:p>
                                  <w:p w14:paraId="701C5005" w14:textId="69D793CB" w:rsidR="00EA42B0" w:rsidRPr="00651F4A" w:rsidRDefault="00EA42B0" w:rsidP="00651F4A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t>el impacto.</w:t>
                                    </w:r>
                                    <w:r w:rsidRPr="00651F4A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8" name="Conector recto de flecha 18"/>
                              <wps:cNvCnPr/>
                              <wps:spPr>
                                <a:xfrm>
                                  <a:off x="1088594" y="1002076"/>
                                  <a:ext cx="0" cy="42120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ED05251" id="Grupo 27" o:spid="_x0000_s1041" alt="&quot;&quot;" style="position:absolute;left:0;text-align:left;margin-left:12.2pt;margin-top:28.9pt;width:175.65pt;height:112.05pt;z-index:251673600;mso-width-relative:margin;mso-height-relative:margin" coordsize="22307,14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">
                      <v:rect id="Rectángulo 9" o:spid="_x0000_s1042" style="position:absolute;width:22307;height:92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28BA6628" w14:textId="77777777" w:rsidR="00EA42B0" w:rsidRPr="00651F4A" w:rsidRDefault="00EA42B0" w:rsidP="00651F4A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Seleccionar los recursos</w:t>
                              </w:r>
                            </w:p>
                            <w:p w14:paraId="11EDC627" w14:textId="77777777" w:rsidR="00EA42B0" w:rsidRPr="00651F4A" w:rsidRDefault="00EA42B0" w:rsidP="00651F4A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afectados o beneficiados por</w:t>
                              </w:r>
                            </w:p>
                            <w:p w14:paraId="701C5005" w14:textId="69D793CB" w:rsidR="00EA42B0" w:rsidRPr="00651F4A" w:rsidRDefault="00EA42B0" w:rsidP="00651F4A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</w:rPr>
                                <w:t>el impacto.</w:t>
                              </w:r>
                              <w:r w:rsidRPr="00651F4A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18" o:spid="_x0000_s1043" type="#_x0000_t32" style="position:absolute;left:10885;top:10020;width:0;height:42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6480FB85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433E1AE5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409AAD84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08FF7121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001F275F" w14:textId="070D795E" w:rsidR="00EE7927" w:rsidRPr="00BB5AF7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7BEB04E9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02285410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463617EA" w14:textId="57450188" w:rsidR="00EE7927" w:rsidRPr="00BB5AF7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395B1E57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Escoger de la lista desplegable del</w:t>
            </w:r>
          </w:p>
          <w:p w14:paraId="77A7C219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Formato “Matriz de identificación de</w:t>
            </w:r>
          </w:p>
          <w:p w14:paraId="79CE38C2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spectos y evaluación de impactos</w:t>
            </w:r>
          </w:p>
          <w:p w14:paraId="77645818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mbientales” el o los recursos</w:t>
            </w:r>
          </w:p>
          <w:p w14:paraId="5F948707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mbientales afectados o beneficiados</w:t>
            </w:r>
          </w:p>
          <w:p w14:paraId="600D108D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por el impacto ambiental como</w:t>
            </w:r>
          </w:p>
          <w:p w14:paraId="7040D879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sigue:</w:t>
            </w:r>
          </w:p>
          <w:p w14:paraId="02BD7F57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IRE</w:t>
            </w:r>
          </w:p>
          <w:p w14:paraId="3ACAD6F1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GUA</w:t>
            </w:r>
          </w:p>
          <w:p w14:paraId="12A4A715" w14:textId="77777777" w:rsidR="00651F4A" w:rsidRP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SUELO</w:t>
            </w:r>
          </w:p>
          <w:p w14:paraId="6B54827C" w14:textId="77777777" w:rsidR="00651F4A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FLORA Y FAUNA</w:t>
            </w:r>
          </w:p>
          <w:p w14:paraId="244052E3" w14:textId="49E82EB4" w:rsidR="00EE7927" w:rsidRPr="00BB5AF7" w:rsidRDefault="00651F4A" w:rsidP="00651F4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TODO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70347" w:rsidRPr="00BB5AF7" w14:paraId="158B9786" w14:textId="77777777" w:rsidTr="00BB5AF7">
        <w:trPr>
          <w:trHeight w:val="2148"/>
        </w:trPr>
        <w:tc>
          <w:tcPr>
            <w:tcW w:w="697" w:type="dxa"/>
            <w:vAlign w:val="center"/>
          </w:tcPr>
          <w:p w14:paraId="185474C2" w14:textId="30A4D3BB" w:rsidR="00270347" w:rsidRPr="00BB5AF7" w:rsidRDefault="003117DF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BB5AF7">
              <w:rPr>
                <w:rFonts w:ascii="Arial" w:hAnsi="Arial" w:cs="Arial"/>
                <w:b/>
                <w:sz w:val="20"/>
                <w:szCs w:val="20"/>
              </w:rPr>
              <w:t>8</w:t>
            </w:r>
            <w:r w:rsidR="00EA42B0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4118" w:type="dxa"/>
            <w:vAlign w:val="center"/>
          </w:tcPr>
          <w:p w14:paraId="7B0FE8AD" w14:textId="4C0960E2" w:rsidR="00270347" w:rsidRPr="00BB5AF7" w:rsidRDefault="002E02F4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77696" behindDoc="0" locked="0" layoutInCell="1" allowOverlap="1" wp14:anchorId="1ED6AC40" wp14:editId="0426452A">
                      <wp:simplePos x="0" y="0"/>
                      <wp:positionH relativeFrom="column">
                        <wp:posOffset>51435</wp:posOffset>
                      </wp:positionH>
                      <wp:positionV relativeFrom="paragraph">
                        <wp:posOffset>515620</wp:posOffset>
                      </wp:positionV>
                      <wp:extent cx="2419350" cy="1144905"/>
                      <wp:effectExtent l="0" t="0" r="19050" b="55245"/>
                      <wp:wrapNone/>
                      <wp:docPr id="28" name="Grupo 2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144905"/>
                                <a:chOff x="0" y="0"/>
                                <a:chExt cx="2419350" cy="1145040"/>
                              </a:xfrm>
                            </wpg:grpSpPr>
                            <wps:wsp>
                              <wps:cNvPr id="10" name="Rectángulo 10"/>
                              <wps:cNvSpPr/>
                              <wps:spPr>
                                <a:xfrm>
                                  <a:off x="0" y="0"/>
                                  <a:ext cx="2419350" cy="66548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55F9183B" w14:textId="15C6827E" w:rsidR="00EA42B0" w:rsidRPr="00CC6B53" w:rsidRDefault="00EA42B0" w:rsidP="00270347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  <w:lang w:val="es-ES"/>
                                      </w:rPr>
                                    </w:pPr>
                                    <w:r w:rsidRPr="00651F4A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  <w:lang w:val="es-ES"/>
                                      </w:rPr>
                                      <w:t>Definir el tipo de impacto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" name="Conector recto de flecha 19"/>
                              <wps:cNvCnPr/>
                              <wps:spPr>
                                <a:xfrm>
                                  <a:off x="1107644" y="746119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ED6AC40" id="Grupo 28" o:spid="_x0000_s1044" style="position:absolute;left:0;text-align:left;margin-left:4.05pt;margin-top:40.6pt;width:190.5pt;height:90.15pt;z-index:251677696;mso-width-relative:margin;mso-height-relative:margin" coordsize="24193,11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">
                      <v:rect id="Rectángulo 10" o:spid="_x0000_s1045" style="position:absolute;width:24193;height:66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55F9183B" w14:textId="15C6827E" w:rsidR="00EA42B0" w:rsidRPr="00CC6B53" w:rsidRDefault="00EA42B0" w:rsidP="00270347">
                              <w:pPr>
                                <w:jc w:val="center"/>
                                <w:rPr>
                                  <w:rFonts w:ascii="Arial" w:hAnsi="Arial" w:cs="Arial"/>
                                  <w:sz w:val="24"/>
                                  <w:szCs w:val="24"/>
                                  <w:lang w:val="es-ES"/>
                                </w:rPr>
                              </w:pPr>
                              <w:r w:rsidRPr="00651F4A">
                                <w:rPr>
                                  <w:rFonts w:ascii="Arial" w:hAnsi="Arial" w:cs="Arial"/>
                                  <w:sz w:val="24"/>
                                  <w:szCs w:val="24"/>
                                  <w:lang w:val="es-ES"/>
                                </w:rPr>
                                <w:t>Definir el tipo de impacto.</w:t>
                              </w:r>
                            </w:p>
                          </w:txbxContent>
                        </v:textbox>
                      </v:rect>
                      <v:shape id="Conector recto de flecha 19" o:spid="_x0000_s1046" type="#_x0000_t32" style="position:absolute;left:11076;top:7461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2554D9EF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4339764C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0E7C1E99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4AAE9704" w14:textId="77777777" w:rsidR="00651F4A" w:rsidRPr="00651F4A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2C5E2983" w14:textId="2259C55D" w:rsidR="00270347" w:rsidRPr="00BB5AF7" w:rsidRDefault="00651F4A" w:rsidP="00651F4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51F4A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2121FB30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2FAE23E0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336B5963" w14:textId="647F2A5C" w:rsidR="00270347" w:rsidRPr="00BB5AF7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37C818E1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Determinar en la Matriz de</w:t>
            </w:r>
          </w:p>
          <w:p w14:paraId="126F539F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identificación de aspectos y</w:t>
            </w:r>
          </w:p>
          <w:p w14:paraId="53E7B31B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evaluación de impactos ambientales”</w:t>
            </w:r>
          </w:p>
          <w:p w14:paraId="7ACF036C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el carácter beneficioso (positivo +) o</w:t>
            </w:r>
          </w:p>
          <w:p w14:paraId="72C346A9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perjudicial (negativo -) que pueda</w:t>
            </w:r>
          </w:p>
          <w:p w14:paraId="487AA81F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tener el impacto ambiental sobre los</w:t>
            </w:r>
          </w:p>
          <w:p w14:paraId="2490884D" w14:textId="46B80E24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recursos ambientales, considerando:</w:t>
            </w:r>
          </w:p>
          <w:p w14:paraId="1E0349C1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7C9C00C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lastRenderedPageBreak/>
              <w:t>Positivo (+): Mejora la calidad</w:t>
            </w:r>
          </w:p>
          <w:p w14:paraId="71D97089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ambiental del recurso, la entidad u</w:t>
            </w:r>
          </w:p>
          <w:p w14:paraId="3DBF325A" w14:textId="7F31404F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organismo distrital y/o el entorno.</w:t>
            </w:r>
          </w:p>
          <w:p w14:paraId="1F7D16AE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AFB86D3" w14:textId="77777777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Negativo (-): Deteriora la calidad</w:t>
            </w:r>
          </w:p>
          <w:p w14:paraId="3850F9CA" w14:textId="071EE15B" w:rsidR="003117DF" w:rsidRPr="00BB5AF7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ambiental del recurso, la entidad u organismo distrital y/o el entorno.</w:t>
            </w:r>
          </w:p>
        </w:tc>
      </w:tr>
      <w:tr w:rsidR="002E02F4" w:rsidRPr="00BB5AF7" w14:paraId="1D5C31B3" w14:textId="77777777" w:rsidTr="00BB5AF7">
        <w:trPr>
          <w:trHeight w:val="2148"/>
        </w:trPr>
        <w:tc>
          <w:tcPr>
            <w:tcW w:w="697" w:type="dxa"/>
            <w:vAlign w:val="center"/>
          </w:tcPr>
          <w:p w14:paraId="499F2F62" w14:textId="1BF3BECC" w:rsidR="002E02F4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9.</w:t>
            </w:r>
          </w:p>
        </w:tc>
        <w:tc>
          <w:tcPr>
            <w:tcW w:w="4118" w:type="dxa"/>
            <w:vAlign w:val="center"/>
          </w:tcPr>
          <w:p w14:paraId="7F94BA59" w14:textId="77777777" w:rsidR="002E02F4" w:rsidRDefault="002E02F4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</w:p>
          <w:p w14:paraId="7AE9A760" w14:textId="63DF10CF" w:rsidR="002E02F4" w:rsidRDefault="002E02F4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81792" behindDoc="0" locked="0" layoutInCell="1" allowOverlap="1" wp14:anchorId="5EA907F9" wp14:editId="4B381FFE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47625</wp:posOffset>
                      </wp:positionV>
                      <wp:extent cx="2419350" cy="1144905"/>
                      <wp:effectExtent l="0" t="0" r="19050" b="55245"/>
                      <wp:wrapNone/>
                      <wp:docPr id="8" name="Grupo 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144905"/>
                                <a:chOff x="0" y="0"/>
                                <a:chExt cx="2419350" cy="1145040"/>
                              </a:xfrm>
                            </wpg:grpSpPr>
                            <wps:wsp>
                              <wps:cNvPr id="15" name="Rectángulo 15"/>
                              <wps:cNvSpPr/>
                              <wps:spPr>
                                <a:xfrm>
                                  <a:off x="0" y="0"/>
                                  <a:ext cx="2419350" cy="66548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7B100386" w14:textId="1B95E576" w:rsidR="00EA42B0" w:rsidRPr="00CC6B53" w:rsidRDefault="00EA42B0" w:rsidP="002E02F4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  <w:lang w:val="es-ES"/>
                                      </w:rPr>
                                    </w:pPr>
                                    <w:r w:rsidRPr="002E02F4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  <w:lang w:val="es-ES"/>
                                      </w:rPr>
                                      <w:t>Valorar el impacto ambiental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0" name="Conector recto de flecha 20"/>
                              <wps:cNvCnPr/>
                              <wps:spPr>
                                <a:xfrm>
                                  <a:off x="1107644" y="746119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EA907F9" id="Grupo 8" o:spid="_x0000_s1047" style="position:absolute;left:0;text-align:left;margin-left:3.4pt;margin-top:3.75pt;width:190.5pt;height:90.15pt;z-index:251681792;mso-width-relative:margin;mso-height-relative:margin" coordsize="24193,11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">
                      <v:rect id="Rectángulo 15" o:spid="_x0000_s1048" style="position:absolute;width:24193;height:66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" fillcolor="white [3201]" strokecolor="black [3200]" strokeweight="1pt">
                        <v:textbox>
                          <w:txbxContent>
                            <w:p w14:paraId="7B100386" w14:textId="1B95E576" w:rsidR="00EA42B0" w:rsidRPr="00CC6B53" w:rsidRDefault="00EA42B0" w:rsidP="002E02F4">
                              <w:pPr>
                                <w:jc w:val="center"/>
                                <w:rPr>
                                  <w:rFonts w:ascii="Arial" w:hAnsi="Arial" w:cs="Arial"/>
                                  <w:sz w:val="24"/>
                                  <w:szCs w:val="24"/>
                                  <w:lang w:val="es-ES"/>
                                </w:rPr>
                              </w:pPr>
                              <w:r w:rsidRPr="002E02F4">
                                <w:rPr>
                                  <w:rFonts w:ascii="Arial" w:hAnsi="Arial" w:cs="Arial"/>
                                  <w:sz w:val="24"/>
                                  <w:szCs w:val="24"/>
                                  <w:lang w:val="es-ES"/>
                                </w:rPr>
                                <w:t>Valorar el impacto ambiental.</w:t>
                              </w:r>
                            </w:p>
                          </w:txbxContent>
                        </v:textbox>
                      </v:rect>
                      <v:shape id="Conector recto de flecha 20" o:spid="_x0000_s1049" type="#_x0000_t32" style="position:absolute;left:11076;top:7461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44EAABDD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79D00D9B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3DA6E8B9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encargados de</w:t>
            </w:r>
          </w:p>
          <w:p w14:paraId="473ACCF6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la</w:t>
            </w:r>
          </w:p>
          <w:p w14:paraId="35D5C558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70C719D7" w14:textId="6500A1D9" w:rsidR="002E02F4" w:rsidRPr="00651F4A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del PIGA.</w:t>
            </w:r>
          </w:p>
        </w:tc>
        <w:tc>
          <w:tcPr>
            <w:tcW w:w="1701" w:type="dxa"/>
            <w:vAlign w:val="center"/>
          </w:tcPr>
          <w:p w14:paraId="5940A696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2043A375" w14:textId="77777777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213732A3" w14:textId="5B1B5B83" w:rsidR="002E02F4" w:rsidRPr="002E02F4" w:rsidRDefault="002E02F4" w:rsidP="002E02F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5D9E4F7C" w14:textId="3FFC5935" w:rsidR="002E02F4" w:rsidRPr="002E02F4" w:rsidRDefault="002E02F4" w:rsidP="002E02F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E02F4">
              <w:rPr>
                <w:rFonts w:ascii="Arial" w:hAnsi="Arial" w:cs="Arial"/>
                <w:sz w:val="20"/>
                <w:szCs w:val="20"/>
              </w:rPr>
              <w:t xml:space="preserve">Estimar el impacto ambiental a través de una interpretación cuantitativa, calificando los criterios de evaluación (que se encuentran establecidos en la Matriz de identificación de aspectos y evaluación de impactos ambientales), así como el cumplimiento normativo en relación con el aspecto y/o el impacto ambiental. La importancia del impacto se cuantifica de acuerdo con la influencia, posibilidad de ocurrencia, tiempo de permanencia del efecto, afectación o riesgo sobre el recurso, generado por el impacto y por el cumplimiento de la normatividad asociada al impacto </w:t>
            </w:r>
            <w:r w:rsidRPr="002E02F4">
              <w:rPr>
                <w:rFonts w:ascii="Arial" w:hAnsi="Arial" w:cs="Arial"/>
                <w:sz w:val="20"/>
                <w:szCs w:val="20"/>
              </w:rPr>
              <w:lastRenderedPageBreak/>
              <w:t>y/o al aspecto ambiental de forma específica. Esta estimación se realiza a través de variables con escalas de valor fijas establecidas por la Secretaría Distrital de Ambiente en el Formato “Matriz de identificación de aspectos y evaluación de impactos ambientales”.</w:t>
            </w:r>
          </w:p>
        </w:tc>
      </w:tr>
      <w:tr w:rsidR="00DE5664" w:rsidRPr="00BB5AF7" w14:paraId="06F06384" w14:textId="77777777" w:rsidTr="00DE5664">
        <w:trPr>
          <w:trHeight w:val="1833"/>
        </w:trPr>
        <w:tc>
          <w:tcPr>
            <w:tcW w:w="697" w:type="dxa"/>
            <w:vAlign w:val="center"/>
          </w:tcPr>
          <w:p w14:paraId="7178B8BD" w14:textId="289CA1B1" w:rsidR="00DE5664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0.</w:t>
            </w:r>
          </w:p>
        </w:tc>
        <w:tc>
          <w:tcPr>
            <w:tcW w:w="4118" w:type="dxa"/>
            <w:vAlign w:val="center"/>
          </w:tcPr>
          <w:p w14:paraId="3F5411C3" w14:textId="122BCBCD" w:rsidR="00DE5664" w:rsidRDefault="00DE5664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83840" behindDoc="0" locked="0" layoutInCell="1" allowOverlap="1" wp14:anchorId="3536269B" wp14:editId="433034E8">
                      <wp:simplePos x="0" y="0"/>
                      <wp:positionH relativeFrom="column">
                        <wp:posOffset>59055</wp:posOffset>
                      </wp:positionH>
                      <wp:positionV relativeFrom="paragraph">
                        <wp:posOffset>46990</wp:posOffset>
                      </wp:positionV>
                      <wp:extent cx="2419350" cy="1351280"/>
                      <wp:effectExtent l="0" t="0" r="19050" b="58420"/>
                      <wp:wrapNone/>
                      <wp:docPr id="26" name="Grupo 2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51280"/>
                                <a:chOff x="0" y="-1"/>
                                <a:chExt cx="2419350" cy="1351799"/>
                              </a:xfrm>
                            </wpg:grpSpPr>
                            <wps:wsp>
                              <wps:cNvPr id="30" name="Rectángulo 30"/>
                              <wps:cNvSpPr/>
                              <wps:spPr>
                                <a:xfrm>
                                  <a:off x="0" y="-1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08EEE75A" w14:textId="57266660" w:rsidR="00EA42B0" w:rsidRPr="00DE5664" w:rsidRDefault="00EA42B0" w:rsidP="00DE5664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  <w:lang w:val="es-ES"/>
                                      </w:rPr>
                                    </w:pPr>
                                    <w:r w:rsidRPr="00DE5664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</w:rPr>
                                      <w:t>Relacionar y verificar el cumplimiento de la normatividad asociada al aspecto y/o impacto y nivel de cumplimiento de esta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2" name="Conector recto de flecha 32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536269B" id="Grupo 26" o:spid="_x0000_s1050" style="position:absolute;left:0;text-align:left;margin-left:4.65pt;margin-top:3.7pt;width:190.5pt;height:106.4pt;z-index:251683840;mso-width-relative:margin;mso-height-relative:margin" coordorigin="" coordsize="24193,13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">
                      <v:rect id="Rectángulo 30" o:spid="_x0000_s1051" style="position:absolute;width:24193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" fillcolor="white [3201]" strokecolor="black [3200]" strokeweight="1pt">
                        <v:textbox>
                          <w:txbxContent>
                            <w:p w14:paraId="08EEE75A" w14:textId="57266660" w:rsidR="00EA42B0" w:rsidRPr="00DE5664" w:rsidRDefault="00EA42B0" w:rsidP="00DE5664">
                              <w:pPr>
                                <w:jc w:val="center"/>
                                <w:rPr>
                                  <w:rFonts w:ascii="Arial" w:hAnsi="Arial" w:cs="Arial"/>
                                  <w:sz w:val="24"/>
                                  <w:szCs w:val="24"/>
                                  <w:lang w:val="es-ES"/>
                                </w:rPr>
                              </w:pPr>
                              <w:r w:rsidRPr="00DE5664">
                                <w:rPr>
                                  <w:rFonts w:ascii="Arial" w:hAnsi="Arial" w:cs="Arial"/>
                                  <w:sz w:val="24"/>
                                  <w:szCs w:val="24"/>
                                </w:rPr>
                                <w:t>Relacionar y verificar el cumplimiento de la normatividad asociada al aspecto y/o impacto y nivel de cumplimiento de esta.</w:t>
                              </w:r>
                            </w:p>
                          </w:txbxContent>
                        </v:textbox>
                      </v:rect>
                      <v:shape id="Conector recto de flecha 32" o:spid="_x0000_s1052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68073546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77939AD0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74A71C57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encargados de</w:t>
            </w:r>
          </w:p>
          <w:p w14:paraId="49F71C55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la</w:t>
            </w:r>
          </w:p>
          <w:p w14:paraId="2806C3EB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173A3D49" w14:textId="0493E599" w:rsidR="00DE5664" w:rsidRPr="002E02F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7DC62575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3597F0B7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304DCC06" w14:textId="4BEA55B2" w:rsidR="00DE5664" w:rsidRPr="002E02F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0AA03870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sociar la normatividad aplicable a</w:t>
            </w:r>
          </w:p>
          <w:p w14:paraId="3FA1D703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cada aspecto e impacto ambiental</w:t>
            </w:r>
          </w:p>
          <w:p w14:paraId="3EC25C04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identificado y valorado, y referenciar</w:t>
            </w:r>
          </w:p>
          <w:p w14:paraId="4150DBB2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cada norma en el Formato “Matriz de</w:t>
            </w:r>
          </w:p>
          <w:p w14:paraId="56091820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identificación de aspectos y</w:t>
            </w:r>
          </w:p>
          <w:p w14:paraId="35EF6302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evaluación de impactos ambientales”.</w:t>
            </w:r>
          </w:p>
          <w:p w14:paraId="3BB62655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Verificar el cumplimiento de la</w:t>
            </w:r>
          </w:p>
          <w:p w14:paraId="3398C5FE" w14:textId="5E095EFC" w:rsidR="00DE5664" w:rsidRPr="002E02F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normativa por parte de la Entidad.</w:t>
            </w:r>
          </w:p>
        </w:tc>
      </w:tr>
      <w:tr w:rsidR="00DE5664" w:rsidRPr="00BB5AF7" w14:paraId="6465BF60" w14:textId="77777777" w:rsidTr="00DE5664">
        <w:trPr>
          <w:trHeight w:val="2549"/>
        </w:trPr>
        <w:tc>
          <w:tcPr>
            <w:tcW w:w="697" w:type="dxa"/>
            <w:vAlign w:val="center"/>
          </w:tcPr>
          <w:p w14:paraId="6B61B298" w14:textId="23A5CB2F" w:rsidR="00DE5664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11.</w:t>
            </w:r>
          </w:p>
        </w:tc>
        <w:tc>
          <w:tcPr>
            <w:tcW w:w="4118" w:type="dxa"/>
            <w:vAlign w:val="center"/>
          </w:tcPr>
          <w:p w14:paraId="1E0D56D3" w14:textId="288DC93B" w:rsidR="00DE5664" w:rsidRDefault="00DE5664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85888" behindDoc="0" locked="0" layoutInCell="1" allowOverlap="1" wp14:anchorId="656CE5BE" wp14:editId="2B6A75C2">
                      <wp:simplePos x="0" y="0"/>
                      <wp:positionH relativeFrom="column">
                        <wp:posOffset>79375</wp:posOffset>
                      </wp:positionH>
                      <wp:positionV relativeFrom="paragraph">
                        <wp:posOffset>143510</wp:posOffset>
                      </wp:positionV>
                      <wp:extent cx="2419350" cy="1351280"/>
                      <wp:effectExtent l="0" t="0" r="19050" b="58420"/>
                      <wp:wrapNone/>
                      <wp:docPr id="36" name="Grupo 3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51280"/>
                                <a:chOff x="0" y="-1"/>
                                <a:chExt cx="2419350" cy="1351799"/>
                              </a:xfrm>
                            </wpg:grpSpPr>
                            <wps:wsp>
                              <wps:cNvPr id="37" name="Rectángulo 37"/>
                              <wps:cNvSpPr/>
                              <wps:spPr>
                                <a:xfrm>
                                  <a:off x="0" y="-1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2A39FB96" w14:textId="77777777" w:rsidR="00EA42B0" w:rsidRPr="00DE5664" w:rsidRDefault="00EA42B0" w:rsidP="00DE5664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DE5664">
                                      <w:rPr>
                                        <w:rFonts w:ascii="Arial" w:hAnsi="Arial" w:cs="Arial"/>
                                      </w:rPr>
                                      <w:t>Identificar la importancia del</w:t>
                                    </w:r>
                                  </w:p>
                                  <w:p w14:paraId="2E6BBA51" w14:textId="0D756AE8" w:rsidR="00EA42B0" w:rsidRPr="00DE5664" w:rsidRDefault="00EA42B0" w:rsidP="00DE5664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DE5664">
                                      <w:rPr>
                                        <w:rFonts w:ascii="Arial" w:hAnsi="Arial" w:cs="Arial"/>
                                      </w:rPr>
                                      <w:t>impacto ambiental.</w:t>
                                    </w:r>
                                    <w:r w:rsidRPr="00DE5664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8" name="Conector recto de flecha 38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56CE5BE" id="Grupo 36" o:spid="_x0000_s1053" style="position:absolute;left:0;text-align:left;margin-left:6.25pt;margin-top:11.3pt;width:190.5pt;height:106.4pt;z-index:251685888;mso-width-relative:margin;mso-height-relative:margin" coordorigin="" coordsize="24193,13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">
                      <v:rect id="Rectángulo 37" o:spid="_x0000_s1054" style="position:absolute;width:24193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2A39FB96" w14:textId="77777777" w:rsidR="00EA42B0" w:rsidRPr="00DE5664" w:rsidRDefault="00EA42B0" w:rsidP="00DE5664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DE5664">
                                <w:rPr>
                                  <w:rFonts w:ascii="Arial" w:hAnsi="Arial" w:cs="Arial"/>
                                </w:rPr>
                                <w:t>Identificar la importancia del</w:t>
                              </w:r>
                            </w:p>
                            <w:p w14:paraId="2E6BBA51" w14:textId="0D756AE8" w:rsidR="00EA42B0" w:rsidRPr="00DE5664" w:rsidRDefault="00EA42B0" w:rsidP="00DE5664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DE5664">
                                <w:rPr>
                                  <w:rFonts w:ascii="Arial" w:hAnsi="Arial" w:cs="Arial"/>
                                </w:rPr>
                                <w:t>impacto ambiental.</w:t>
                              </w:r>
                              <w:r w:rsidRPr="00DE5664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38" o:spid="_x0000_s1055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2E9ADC2F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05FDB75E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71703EC7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7A2549E2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00C89BD2" w14:textId="519B22FC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5DED159D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6B631893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2B0E7F7D" w14:textId="3B891249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2DA67814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 xml:space="preserve">Identificar la importancia del impacto, la cual se cuantifica automáticamente en el Formato “Matriz de identificación de aspectos y evaluación de impactos ambientales” multiplicando los valores asignados a las variables del </w:t>
            </w:r>
            <w:r w:rsidRPr="00DE5664">
              <w:rPr>
                <w:rFonts w:ascii="Arial" w:hAnsi="Arial" w:cs="Arial"/>
                <w:sz w:val="20"/>
                <w:szCs w:val="20"/>
              </w:rPr>
              <w:lastRenderedPageBreak/>
              <w:t xml:space="preserve">impacto ambiental. En esta actividad se identificará el rango de importancia dentro de los parámetros establecidos por la Secretaría Distrital de Ambiente como sigue: </w:t>
            </w:r>
          </w:p>
          <w:p w14:paraId="17DFDA1B" w14:textId="77777777" w:rsid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63D9ABA" w14:textId="288BD7BB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LTA/MODERADA/ BAJA</w:t>
            </w:r>
          </w:p>
        </w:tc>
      </w:tr>
      <w:tr w:rsidR="00DE5664" w:rsidRPr="00BB5AF7" w14:paraId="2EE74508" w14:textId="77777777" w:rsidTr="00E2694D">
        <w:trPr>
          <w:trHeight w:val="983"/>
        </w:trPr>
        <w:tc>
          <w:tcPr>
            <w:tcW w:w="697" w:type="dxa"/>
            <w:vAlign w:val="center"/>
          </w:tcPr>
          <w:p w14:paraId="2C6B1EAC" w14:textId="6630E234" w:rsidR="00DE5664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2.</w:t>
            </w:r>
          </w:p>
        </w:tc>
        <w:tc>
          <w:tcPr>
            <w:tcW w:w="4118" w:type="dxa"/>
            <w:vAlign w:val="center"/>
          </w:tcPr>
          <w:p w14:paraId="2484856D" w14:textId="2BD1912C" w:rsidR="00DE5664" w:rsidRDefault="00DE5664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87936" behindDoc="0" locked="0" layoutInCell="1" allowOverlap="1" wp14:anchorId="21BB1ADB" wp14:editId="2E346646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114300</wp:posOffset>
                      </wp:positionV>
                      <wp:extent cx="2419350" cy="1351280"/>
                      <wp:effectExtent l="0" t="0" r="19050" b="58420"/>
                      <wp:wrapNone/>
                      <wp:docPr id="39" name="Grupo 3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51280"/>
                                <a:chOff x="0" y="-1"/>
                                <a:chExt cx="2419350" cy="1351799"/>
                              </a:xfrm>
                            </wpg:grpSpPr>
                            <wps:wsp>
                              <wps:cNvPr id="40" name="Rectángulo 40"/>
                              <wps:cNvSpPr/>
                              <wps:spPr>
                                <a:xfrm>
                                  <a:off x="0" y="-1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67780F37" w14:textId="77777777" w:rsidR="00EA42B0" w:rsidRPr="00DE5664" w:rsidRDefault="00EA42B0" w:rsidP="00DE5664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DE5664">
                                      <w:rPr>
                                        <w:rFonts w:ascii="Arial" w:hAnsi="Arial" w:cs="Arial"/>
                                      </w:rPr>
                                      <w:t>Identificar la significancia del</w:t>
                                    </w:r>
                                  </w:p>
                                  <w:p w14:paraId="7CC58418" w14:textId="03EC9490" w:rsidR="00EA42B0" w:rsidRPr="00DE5664" w:rsidRDefault="00EA42B0" w:rsidP="00DE5664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DE5664">
                                      <w:rPr>
                                        <w:rFonts w:ascii="Arial" w:hAnsi="Arial" w:cs="Arial"/>
                                      </w:rPr>
                                      <w:t>impacto ambiental.</w:t>
                                    </w:r>
                                    <w:r w:rsidRPr="00DE5664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Conector recto de flecha 41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1BB1ADB" id="Grupo 39" o:spid="_x0000_s1056" style="position:absolute;left:0;text-align:left;margin-left:3.75pt;margin-top:9pt;width:190.5pt;height:106.4pt;z-index:251687936;mso-width-relative:margin;mso-height-relative:margin" coordorigin="" coordsize="24193,13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">
                      <v:rect id="Rectángulo 40" o:spid="_x0000_s1057" style="position:absolute;width:24193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" fillcolor="white [3201]" strokecolor="black [3200]" strokeweight="1pt">
                        <v:textbox>
                          <w:txbxContent>
                            <w:p w14:paraId="67780F37" w14:textId="77777777" w:rsidR="00EA42B0" w:rsidRPr="00DE5664" w:rsidRDefault="00EA42B0" w:rsidP="00DE5664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DE5664">
                                <w:rPr>
                                  <w:rFonts w:ascii="Arial" w:hAnsi="Arial" w:cs="Arial"/>
                                </w:rPr>
                                <w:t>Identificar la significancia del</w:t>
                              </w:r>
                            </w:p>
                            <w:p w14:paraId="7CC58418" w14:textId="03EC9490" w:rsidR="00EA42B0" w:rsidRPr="00DE5664" w:rsidRDefault="00EA42B0" w:rsidP="00DE5664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DE5664">
                                <w:rPr>
                                  <w:rFonts w:ascii="Arial" w:hAnsi="Arial" w:cs="Arial"/>
                                </w:rPr>
                                <w:t>impacto ambiental.</w:t>
                              </w:r>
                              <w:r w:rsidRPr="00DE5664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41" o:spid="_x0000_s1058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34A73D16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0EDF3729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2453C76C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3D1639D0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0AFF7161" w14:textId="66339C13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21112BD8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2ACBD2AA" w14:textId="77777777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04AD545C" w14:textId="67B947AE" w:rsidR="00DE5664" w:rsidRPr="00DE5664" w:rsidRDefault="00DE5664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48D67D62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Identificar los impactos ambientales</w:t>
            </w:r>
          </w:p>
          <w:p w14:paraId="6794EA92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significativos y los no significativos</w:t>
            </w:r>
          </w:p>
          <w:p w14:paraId="56F7D84D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que genera la entidad por el</w:t>
            </w:r>
          </w:p>
          <w:p w14:paraId="7D31E613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desarrollo de sus actividades.</w:t>
            </w:r>
          </w:p>
          <w:p w14:paraId="7E545A83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La significancia del impacto</w:t>
            </w:r>
          </w:p>
          <w:p w14:paraId="05215E49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mbiental se obtiene</w:t>
            </w:r>
          </w:p>
          <w:p w14:paraId="6C2AD263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utomáticamente en el Formato</w:t>
            </w:r>
          </w:p>
          <w:p w14:paraId="41D5FED3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“matriz de identificación de aspectos</w:t>
            </w:r>
          </w:p>
          <w:p w14:paraId="499DBCFE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y valoración de impactos</w:t>
            </w:r>
          </w:p>
          <w:p w14:paraId="43683C08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mbientales”, de acuerdo con la</w:t>
            </w:r>
          </w:p>
          <w:p w14:paraId="10D3DDFE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valoración cuantitativa del impacto</w:t>
            </w:r>
          </w:p>
          <w:p w14:paraId="2AF82002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mbiental y el cumplimiento de la</w:t>
            </w:r>
          </w:p>
          <w:p w14:paraId="0BF0B230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normatividad asociada a este o al</w:t>
            </w:r>
          </w:p>
          <w:p w14:paraId="2BF09D87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aspecto ambiental.</w:t>
            </w:r>
          </w:p>
          <w:p w14:paraId="43B083A7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Se considera "Significativo" cuando la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DE5664">
              <w:rPr>
                <w:rFonts w:ascii="Arial" w:hAnsi="Arial" w:cs="Arial"/>
                <w:sz w:val="20"/>
                <w:szCs w:val="20"/>
              </w:rPr>
              <w:t>importancia resulta moderada, alta o</w:t>
            </w:r>
          </w:p>
          <w:p w14:paraId="65B7690B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no cumple con la normatividad y "No</w:t>
            </w:r>
          </w:p>
          <w:p w14:paraId="4845C0DC" w14:textId="77777777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lastRenderedPageBreak/>
              <w:t>significativo" cuando la importancia</w:t>
            </w:r>
          </w:p>
          <w:p w14:paraId="0889F0CB" w14:textId="43BDAA01" w:rsidR="00DE5664" w:rsidRPr="00DE5664" w:rsidRDefault="00DE5664" w:rsidP="00DE566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DE5664">
              <w:rPr>
                <w:rFonts w:ascii="Arial" w:hAnsi="Arial" w:cs="Arial"/>
                <w:sz w:val="20"/>
                <w:szCs w:val="20"/>
              </w:rPr>
              <w:t>es baj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DE5664" w:rsidRPr="00BB5AF7" w14:paraId="74EF26C1" w14:textId="77777777" w:rsidTr="00DE5664">
        <w:trPr>
          <w:trHeight w:val="2549"/>
        </w:trPr>
        <w:tc>
          <w:tcPr>
            <w:tcW w:w="697" w:type="dxa"/>
            <w:vAlign w:val="center"/>
          </w:tcPr>
          <w:p w14:paraId="65AB5002" w14:textId="445032DD" w:rsidR="00DE5664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3.</w:t>
            </w:r>
          </w:p>
        </w:tc>
        <w:tc>
          <w:tcPr>
            <w:tcW w:w="4118" w:type="dxa"/>
            <w:vAlign w:val="center"/>
          </w:tcPr>
          <w:p w14:paraId="78293E0E" w14:textId="74B268DB" w:rsidR="00DE5664" w:rsidRDefault="0009335E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89984" behindDoc="0" locked="0" layoutInCell="1" allowOverlap="1" wp14:anchorId="7B6D975C" wp14:editId="2B445A41">
                      <wp:simplePos x="0" y="0"/>
                      <wp:positionH relativeFrom="column">
                        <wp:posOffset>23495</wp:posOffset>
                      </wp:positionH>
                      <wp:positionV relativeFrom="paragraph">
                        <wp:posOffset>120650</wp:posOffset>
                      </wp:positionV>
                      <wp:extent cx="2419350" cy="1351280"/>
                      <wp:effectExtent l="0" t="0" r="19050" b="58420"/>
                      <wp:wrapNone/>
                      <wp:docPr id="42" name="Grupo 4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51280"/>
                                <a:chOff x="0" y="-1"/>
                                <a:chExt cx="2419350" cy="1351799"/>
                              </a:xfrm>
                            </wpg:grpSpPr>
                            <wps:wsp>
                              <wps:cNvPr id="43" name="Rectángulo 43"/>
                              <wps:cNvSpPr/>
                              <wps:spPr>
                                <a:xfrm>
                                  <a:off x="0" y="-1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6C916F84" w14:textId="77777777" w:rsidR="00EA42B0" w:rsidRPr="0009335E" w:rsidRDefault="00EA42B0" w:rsidP="0009335E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09335E">
                                      <w:rPr>
                                        <w:rFonts w:ascii="Arial" w:hAnsi="Arial" w:cs="Arial"/>
                                      </w:rPr>
                                      <w:t>Definir los controles</w:t>
                                    </w:r>
                                  </w:p>
                                  <w:p w14:paraId="78B2B474" w14:textId="22701683" w:rsidR="00EA42B0" w:rsidRPr="00DE5664" w:rsidRDefault="00EA42B0" w:rsidP="0009335E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09335E">
                                      <w:rPr>
                                        <w:rFonts w:ascii="Arial" w:hAnsi="Arial" w:cs="Arial"/>
                                      </w:rPr>
                                      <w:t>operacionales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" name="Conector recto de flecha 44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B6D975C" id="Grupo 42" o:spid="_x0000_s1059" style="position:absolute;left:0;text-align:left;margin-left:1.85pt;margin-top:9.5pt;width:190.5pt;height:106.4pt;z-index:251689984;mso-width-relative:margin;mso-height-relative:margin" coordorigin="" coordsize="24193,13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">
                      <v:rect id="Rectángulo 43" o:spid="_x0000_s1060" style="position:absolute;width:24193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6C916F84" w14:textId="77777777" w:rsidR="00EA42B0" w:rsidRPr="0009335E" w:rsidRDefault="00EA42B0" w:rsidP="0009335E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9335E">
                                <w:rPr>
                                  <w:rFonts w:ascii="Arial" w:hAnsi="Arial" w:cs="Arial"/>
                                </w:rPr>
                                <w:t>Definir los controles</w:t>
                              </w:r>
                            </w:p>
                            <w:p w14:paraId="78B2B474" w14:textId="22701683" w:rsidR="00EA42B0" w:rsidRPr="00DE5664" w:rsidRDefault="00EA42B0" w:rsidP="0009335E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09335E">
                                <w:rPr>
                                  <w:rFonts w:ascii="Arial" w:hAnsi="Arial" w:cs="Arial"/>
                                </w:rPr>
                                <w:t>operacionales.</w:t>
                              </w:r>
                            </w:p>
                          </w:txbxContent>
                        </v:textbox>
                      </v:rect>
                      <v:shape id="Conector recto de flecha 44" o:spid="_x0000_s1061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58CB0A43" w14:textId="77777777" w:rsidR="0009335E" w:rsidRPr="0009335E" w:rsidRDefault="0009335E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Profesionales</w:t>
            </w:r>
          </w:p>
          <w:p w14:paraId="0055A1E8" w14:textId="77777777" w:rsidR="0009335E" w:rsidRPr="0009335E" w:rsidRDefault="0009335E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mbientales</w:t>
            </w:r>
          </w:p>
          <w:p w14:paraId="7030F488" w14:textId="77777777" w:rsidR="0009335E" w:rsidRPr="0009335E" w:rsidRDefault="0009335E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encargados de la</w:t>
            </w:r>
          </w:p>
          <w:p w14:paraId="2121E88A" w14:textId="77777777" w:rsidR="0009335E" w:rsidRPr="0009335E" w:rsidRDefault="0009335E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implementación</w:t>
            </w:r>
          </w:p>
          <w:p w14:paraId="613E9D6A" w14:textId="5181A165" w:rsidR="00DE5664" w:rsidRPr="00DE5664" w:rsidRDefault="0009335E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del PI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3A29CEF0" w14:textId="2767BB1A" w:rsidR="00DE5664" w:rsidRPr="00DE5664" w:rsidRDefault="0009335E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Matriz de identificación de aspectos y evaluación de impactos ambientales Acta de reunió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468AAC74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Establecer cuáles son las prácticas,</w:t>
            </w:r>
          </w:p>
          <w:p w14:paraId="5106AFD0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ctividades o procedimientos que se</w:t>
            </w:r>
          </w:p>
          <w:p w14:paraId="089397F5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delantan en la Entidad, que</w:t>
            </w:r>
          </w:p>
          <w:p w14:paraId="213939DE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seguren mantener un nivel</w:t>
            </w:r>
          </w:p>
          <w:p w14:paraId="2B6DC567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permitido, la disminución o evitar los</w:t>
            </w:r>
          </w:p>
          <w:p w14:paraId="2D3ACC66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impactos asociados a los aspectos</w:t>
            </w:r>
          </w:p>
          <w:p w14:paraId="43C01F93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mbientales derivados de ellas. Una</w:t>
            </w:r>
          </w:p>
          <w:p w14:paraId="3C881EEC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vez definidas dichas actividades, se</w:t>
            </w:r>
          </w:p>
          <w:p w14:paraId="4D171960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establecen los respectivos controles</w:t>
            </w:r>
          </w:p>
          <w:p w14:paraId="0A356952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operacionales teniendo en cuenta las</w:t>
            </w:r>
          </w:p>
          <w:p w14:paraId="3E16226A" w14:textId="09FCA174" w:rsid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siguientes situaciones:</w:t>
            </w:r>
          </w:p>
          <w:p w14:paraId="3BCA95FD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2331C1D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b/>
                <w:sz w:val="20"/>
                <w:szCs w:val="20"/>
              </w:rPr>
              <w:t>1</w:t>
            </w:r>
            <w:r w:rsidRPr="0009335E">
              <w:rPr>
                <w:rFonts w:ascii="Arial" w:hAnsi="Arial" w:cs="Arial"/>
                <w:sz w:val="20"/>
                <w:szCs w:val="20"/>
              </w:rPr>
              <w:t>. Cuando un impacto ambiental,</w:t>
            </w:r>
          </w:p>
          <w:p w14:paraId="2DCA7C0C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demás de considerarse</w:t>
            </w:r>
          </w:p>
          <w:p w14:paraId="4C05A769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“SIGNIFICATIVO”, se evidencia que</w:t>
            </w:r>
          </w:p>
          <w:p w14:paraId="0FF432D3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tiene un rango de importancia</w:t>
            </w:r>
          </w:p>
          <w:p w14:paraId="264E8DAA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“MODERADA”,</w:t>
            </w:r>
          </w:p>
          <w:p w14:paraId="2E9D7166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b/>
                <w:sz w:val="20"/>
                <w:szCs w:val="20"/>
              </w:rPr>
              <w:t>2</w:t>
            </w:r>
            <w:r w:rsidRPr="0009335E">
              <w:rPr>
                <w:rFonts w:ascii="Arial" w:hAnsi="Arial" w:cs="Arial"/>
                <w:sz w:val="20"/>
                <w:szCs w:val="20"/>
              </w:rPr>
              <w:t>. Cuando un impacto ambiental,</w:t>
            </w:r>
          </w:p>
          <w:p w14:paraId="69142A32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además de considerarse</w:t>
            </w:r>
          </w:p>
          <w:p w14:paraId="45A3BFB1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“SIGNIFICATIVO”, se evidencia que</w:t>
            </w:r>
          </w:p>
          <w:p w14:paraId="35FDC8FC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tiene un rango de importancia</w:t>
            </w:r>
          </w:p>
          <w:p w14:paraId="641443A9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“ALTA”,</w:t>
            </w:r>
          </w:p>
          <w:p w14:paraId="78749B9C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b/>
                <w:sz w:val="20"/>
                <w:szCs w:val="20"/>
              </w:rPr>
              <w:lastRenderedPageBreak/>
              <w:t>3</w:t>
            </w:r>
            <w:r w:rsidRPr="0009335E">
              <w:rPr>
                <w:rFonts w:ascii="Arial" w:hAnsi="Arial" w:cs="Arial"/>
                <w:sz w:val="20"/>
                <w:szCs w:val="20"/>
              </w:rPr>
              <w:t>. Cuando un impacto ambiental tiene</w:t>
            </w:r>
          </w:p>
          <w:p w14:paraId="2C829B1F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una importancia “BAJA” y cumple con</w:t>
            </w:r>
          </w:p>
          <w:p w14:paraId="2985BA06" w14:textId="039DC1DB" w:rsid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la legislación.</w:t>
            </w:r>
          </w:p>
          <w:p w14:paraId="5622A40E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A3E2FC8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Los controles para cada una de las</w:t>
            </w:r>
          </w:p>
          <w:p w14:paraId="0EBBB698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situaciones presentadas se pueden</w:t>
            </w:r>
          </w:p>
          <w:p w14:paraId="52589BC4" w14:textId="77777777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identificar en el Instructivo para el</w:t>
            </w:r>
          </w:p>
          <w:p w14:paraId="2C5C9109" w14:textId="53090BDB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diligenciamiento de Matriz de</w:t>
            </w:r>
          </w:p>
          <w:p w14:paraId="7634D025" w14:textId="1605E3F9" w:rsidR="0009335E" w:rsidRPr="0009335E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identificación de aspectos y evaluación</w:t>
            </w:r>
          </w:p>
          <w:p w14:paraId="63221F63" w14:textId="2C564C29" w:rsidR="0009335E" w:rsidRPr="0009335E" w:rsidRDefault="00A42DF9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42DF9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719680" behindDoc="1" locked="0" layoutInCell="1" allowOverlap="1" wp14:anchorId="19BEDC14" wp14:editId="0324E6CD">
                      <wp:simplePos x="0" y="0"/>
                      <wp:positionH relativeFrom="column">
                        <wp:posOffset>-4963160</wp:posOffset>
                      </wp:positionH>
                      <wp:positionV relativeFrom="paragraph">
                        <wp:posOffset>342265</wp:posOffset>
                      </wp:positionV>
                      <wp:extent cx="2639695" cy="3505835"/>
                      <wp:effectExtent l="0" t="0" r="8255" b="0"/>
                      <wp:wrapNone/>
                      <wp:docPr id="216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39695" cy="3505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44C60E" w14:textId="44454FBF" w:rsidR="00A42DF9" w:rsidRDefault="00A42DF9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9BEDC1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" o:spid="_x0000_s1062" type="#_x0000_t202" style="position:absolute;left:0;text-align:left;margin-left:-390.8pt;margin-top:26.95pt;width:207.85pt;height:276.05pt;z-index:-251596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" stroked="f">
                      <v:textbox>
                        <w:txbxContent>
                          <w:p w14:paraId="6F44C60E" w14:textId="44454FBF" w:rsidR="00A42DF9" w:rsidRDefault="00A42DF9"/>
                        </w:txbxContent>
                      </v:textbox>
                    </v:shape>
                  </w:pict>
                </mc:Fallback>
              </mc:AlternateContent>
            </w:r>
            <w:r w:rsidR="0009335E" w:rsidRPr="0009335E">
              <w:rPr>
                <w:rFonts w:ascii="Arial" w:hAnsi="Arial" w:cs="Arial"/>
                <w:sz w:val="20"/>
                <w:szCs w:val="20"/>
              </w:rPr>
              <w:t>de impactos ambientales de la</w:t>
            </w:r>
          </w:p>
          <w:p w14:paraId="70F4A873" w14:textId="69DC88DA" w:rsidR="00DE5664" w:rsidRPr="00DE5664" w:rsidRDefault="0009335E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Secretaría Distrital de Ambient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9335E" w:rsidRPr="00BB5AF7" w14:paraId="498A1834" w14:textId="77777777" w:rsidTr="00DE5664">
        <w:trPr>
          <w:trHeight w:val="2549"/>
        </w:trPr>
        <w:tc>
          <w:tcPr>
            <w:tcW w:w="697" w:type="dxa"/>
            <w:vAlign w:val="center"/>
          </w:tcPr>
          <w:p w14:paraId="507780A0" w14:textId="0CB08A3F" w:rsidR="0009335E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4.</w:t>
            </w:r>
          </w:p>
        </w:tc>
        <w:tc>
          <w:tcPr>
            <w:tcW w:w="4118" w:type="dxa"/>
            <w:vAlign w:val="center"/>
          </w:tcPr>
          <w:p w14:paraId="138E5C0F" w14:textId="53818EF6" w:rsidR="0009335E" w:rsidRDefault="00D04B71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3D1907A8" wp14:editId="220E9DE0">
                      <wp:simplePos x="0" y="0"/>
                      <wp:positionH relativeFrom="column">
                        <wp:posOffset>34290</wp:posOffset>
                      </wp:positionH>
                      <wp:positionV relativeFrom="paragraph">
                        <wp:posOffset>2243455</wp:posOffset>
                      </wp:positionV>
                      <wp:extent cx="2242185" cy="365760"/>
                      <wp:effectExtent l="0" t="0" r="24765" b="15240"/>
                      <wp:wrapNone/>
                      <wp:docPr id="214" name="Rectángulo 2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242185" cy="36576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B0F0689" w14:textId="76E39CA3" w:rsidR="00D04B71" w:rsidRPr="00D04B71" w:rsidRDefault="00D04B71" w:rsidP="00D04B71">
                                  <w:pPr>
                                    <w:pStyle w:val="Sinespaciado"/>
                                    <w:ind w:left="0" w:hanging="2"/>
                                    <w:jc w:val="center"/>
                                    <w:rPr>
                                      <w:rFonts w:ascii="Arial" w:hAnsi="Arial" w:cs="Arial"/>
                                      <w:lang w:val="es-E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lang w:val="es-ES"/>
                                    </w:rPr>
                                    <w:t xml:space="preserve">Continuar con actividad </w:t>
                                  </w:r>
                                  <w:proofErr w:type="spellStart"/>
                                  <w:r w:rsidRPr="00221CEC">
                                    <w:rPr>
                                      <w:rFonts w:ascii="Arial" w:hAnsi="Arial" w:cs="Arial"/>
                                    </w:rPr>
                                    <w:t>N°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lang w:val="es-ES"/>
                                    </w:rPr>
                                    <w:t>.1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D1907A8" id="Rectángulo 214" o:spid="_x0000_s1063" style="position:absolute;left:0;text-align:left;margin-left:2.7pt;margin-top:176.65pt;width:176.55pt;height:28.8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" fillcolor="white [3201]" strokecolor="black [3200]" strokeweight="1pt">
                      <v:textbox>
                        <w:txbxContent>
                          <w:p w14:paraId="0B0F0689" w14:textId="76E39CA3" w:rsidR="00D04B71" w:rsidRPr="00D04B71" w:rsidRDefault="00D04B71" w:rsidP="00D04B71">
                            <w:pPr>
                              <w:pStyle w:val="Sinespaciado"/>
                              <w:ind w:left="0" w:hanging="2"/>
                              <w:jc w:val="center"/>
                              <w:rPr>
                                <w:rFonts w:ascii="Arial" w:hAnsi="Arial" w:cs="Arial"/>
                                <w:lang w:val="es-ES"/>
                              </w:rPr>
                            </w:pPr>
                            <w:r>
                              <w:rPr>
                                <w:rFonts w:ascii="Arial" w:hAnsi="Arial" w:cs="Arial"/>
                                <w:lang w:val="es-ES"/>
                              </w:rPr>
                              <w:t xml:space="preserve">Continuar con actividad </w:t>
                            </w:r>
                            <w:r w:rsidRPr="00221CEC">
                              <w:rPr>
                                <w:rFonts w:ascii="Arial" w:hAnsi="Arial" w:cs="Arial"/>
                              </w:rPr>
                              <w:t>N°</w:t>
                            </w:r>
                            <w:r>
                              <w:rPr>
                                <w:rFonts w:ascii="Arial" w:hAnsi="Arial" w:cs="Arial"/>
                                <w:lang w:val="es-ES"/>
                              </w:rPr>
                              <w:t>.14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08949DB4" wp14:editId="2ACA0202">
                      <wp:simplePos x="0" y="0"/>
                      <wp:positionH relativeFrom="column">
                        <wp:posOffset>29210</wp:posOffset>
                      </wp:positionH>
                      <wp:positionV relativeFrom="paragraph">
                        <wp:posOffset>476885</wp:posOffset>
                      </wp:positionV>
                      <wp:extent cx="1494790" cy="1224280"/>
                      <wp:effectExtent l="19050" t="19050" r="29210" b="33020"/>
                      <wp:wrapNone/>
                      <wp:docPr id="199" name="Rombo 1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94790" cy="1224280"/>
                              </a:xfrm>
                              <a:prstGeom prst="diamond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7917D94" w14:textId="2EAE5A79" w:rsidR="0020660F" w:rsidRPr="0020660F" w:rsidRDefault="0020660F" w:rsidP="0020660F">
                                  <w:pPr>
                                    <w:pStyle w:val="Sinespaciado"/>
                                    <w:ind w:left="0" w:hanging="2"/>
                                    <w:rPr>
                                      <w:rFonts w:ascii="Arial" w:hAnsi="Arial" w:cs="Arial"/>
                                      <w:sz w:val="20"/>
                                      <w:lang w:val="es-E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8949DB4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Rombo 199" o:spid="_x0000_s1064" type="#_x0000_t4" style="position:absolute;left:0;text-align:left;margin-left:2.3pt;margin-top:37.55pt;width:117.7pt;height:96.4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" fillcolor="white [3201]" strokecolor="black [3200]" strokeweight="1pt">
                      <v:textbox>
                        <w:txbxContent>
                          <w:p w14:paraId="37917D94" w14:textId="2EAE5A79" w:rsidR="0020660F" w:rsidRPr="0020660F" w:rsidRDefault="0020660F" w:rsidP="0020660F">
                            <w:pPr>
                              <w:pStyle w:val="Sinespaciado"/>
                              <w:ind w:left="0" w:hanging="2"/>
                              <w:rPr>
                                <w:rFonts w:ascii="Arial" w:hAnsi="Arial" w:cs="Arial"/>
                                <w:sz w:val="20"/>
                                <w:lang w:val="es-ES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701248" behindDoc="0" locked="0" layoutInCell="1" allowOverlap="1" wp14:anchorId="64595BE5" wp14:editId="5C806481">
                      <wp:simplePos x="0" y="0"/>
                      <wp:positionH relativeFrom="column">
                        <wp:posOffset>-32385</wp:posOffset>
                      </wp:positionH>
                      <wp:positionV relativeFrom="paragraph">
                        <wp:posOffset>-410845</wp:posOffset>
                      </wp:positionV>
                      <wp:extent cx="2233930" cy="882015"/>
                      <wp:effectExtent l="0" t="0" r="13970" b="51435"/>
                      <wp:wrapNone/>
                      <wp:docPr id="33" name="Grupo 3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33930" cy="882015"/>
                                <a:chOff x="192945" y="367663"/>
                                <a:chExt cx="2812380" cy="816979"/>
                              </a:xfrm>
                            </wpg:grpSpPr>
                            <wps:wsp>
                              <wps:cNvPr id="34" name="Rectángulo 34"/>
                              <wps:cNvSpPr/>
                              <wps:spPr>
                                <a:xfrm>
                                  <a:off x="192945" y="367663"/>
                                  <a:ext cx="2812380" cy="492374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37EB2C31" w14:textId="65EAC299" w:rsidR="00237C7B" w:rsidRPr="00237C7B" w:rsidRDefault="00E2694D" w:rsidP="00237C7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7C7DA8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object w:dxaOrig="434" w:dyaOrig="470" w14:anchorId="7133BA35">
                                        <v:shape id="_x0000_i1027" type="#_x0000_t75" alt="Simbolo de OK, conocido tambien como chulo o Check." style="width:9.75pt;height:9.75pt;mso-width-percent:0;mso-height-percent:0;mso-width-percent:0;mso-height-percent:0" o:ole="">
                                          <v:imagedata r:id="rId8" o:title=""/>
                                        </v:shape>
                                        <o:OLEObject Type="Embed" ProgID="Visio.Drawing.11" ShapeID="_x0000_i1027" DrawAspect="Content" ObjectID="_1729407362" r:id="rId12"/>
                                      </w:object>
                                    </w:r>
                                    <w:r w:rsidR="00237C7B" w:rsidRPr="00237C7B">
                                      <w:rPr>
                                        <w:rFonts w:ascii="Arial" w:hAnsi="Arial" w:cs="Arial"/>
                                      </w:rPr>
                                      <w:t>Revisar la información</w:t>
                                    </w:r>
                                  </w:p>
                                  <w:p w14:paraId="6B139C73" w14:textId="540B301D" w:rsidR="00237C7B" w:rsidRPr="00237C7B" w:rsidRDefault="00237C7B" w:rsidP="00237C7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237C7B">
                                      <w:rPr>
                                        <w:rFonts w:ascii="Arial" w:hAnsi="Arial" w:cs="Arial"/>
                                      </w:rPr>
                                      <w:t>ingresada en el registro.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5" name="Conector recto de flecha 35"/>
                              <wps:cNvCnPr/>
                              <wps:spPr>
                                <a:xfrm>
                                  <a:off x="1199314" y="866420"/>
                                  <a:ext cx="0" cy="318222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4595BE5" id="Grupo 33" o:spid="_x0000_s1065" style="position:absolute;left:0;text-align:left;margin-left:-2.55pt;margin-top:-32.35pt;width:175.9pt;height:69.45pt;z-index:251701248;mso-width-relative:margin;mso-height-relative:margin" coordorigin="1929,3676" coordsize="28123,81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">
                      <v:rect id="Rectángulo 34" o:spid="_x0000_s1066" style="position:absolute;left:1929;top:3676;width:28124;height:49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37EB2C31" w14:textId="65EAC299" w:rsidR="00237C7B" w:rsidRPr="00237C7B" w:rsidRDefault="00E2694D" w:rsidP="00237C7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7C7DA8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object w:dxaOrig="434" w:dyaOrig="470" w14:anchorId="7133BA35">
                                  <v:shape id="_x0000_i1027" type="#_x0000_t75" alt="Simbolo de OK, conocido tambien como chulo o Check." style="width:9.75pt;height:9.75pt;mso-width-percent:0;mso-height-percent:0;mso-width-percent:0;mso-height-percent:0" o:ole="">
                                    <v:imagedata r:id="rId13" o:title=""/>
                                  </v:shape>
                                  <o:OLEObject Type="Embed" ProgID="Visio.Drawing.11" ShapeID="_x0000_i1027" DrawAspect="Content" ObjectID="_1727767658" r:id="rId14"/>
                                </w:object>
                              </w:r>
                              <w:r w:rsidR="00237C7B" w:rsidRPr="00237C7B">
                                <w:rPr>
                                  <w:rFonts w:ascii="Arial" w:hAnsi="Arial" w:cs="Arial"/>
                                </w:rPr>
                                <w:t>Revisar la información</w:t>
                              </w:r>
                            </w:p>
                            <w:p w14:paraId="6B139C73" w14:textId="540B301D" w:rsidR="00237C7B" w:rsidRPr="00237C7B" w:rsidRDefault="00237C7B" w:rsidP="00237C7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237C7B">
                                <w:rPr>
                                  <w:rFonts w:ascii="Arial" w:hAnsi="Arial" w:cs="Arial"/>
                                </w:rPr>
                                <w:t>ingresada en el registro.</w:t>
                              </w:r>
                            </w:p>
                          </w:txbxContent>
                        </v:textbox>
                      </v:rect>
                      <v:shape id="Conector recto de flecha 35" o:spid="_x0000_s1067" type="#_x0000_t32" style="position:absolute;left:11993;top:8664;width:0;height:31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8FE57FF" wp14:editId="6258331F">
                      <wp:simplePos x="0" y="0"/>
                      <wp:positionH relativeFrom="column">
                        <wp:posOffset>762000</wp:posOffset>
                      </wp:positionH>
                      <wp:positionV relativeFrom="paragraph">
                        <wp:posOffset>1727200</wp:posOffset>
                      </wp:positionV>
                      <wp:extent cx="0" cy="405130"/>
                      <wp:effectExtent l="76200" t="0" r="57150" b="52070"/>
                      <wp:wrapNone/>
                      <wp:docPr id="200" name="Conector recto de flecha 2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051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4D0519" id="Conector recto de flecha 200" o:spid="_x0000_s1026" type="#_x0000_t32" style="position:absolute;margin-left:60pt;margin-top:136pt;width:0;height:31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2C679DA1" wp14:editId="6CAE104A">
                      <wp:simplePos x="0" y="0"/>
                      <wp:positionH relativeFrom="column">
                        <wp:posOffset>1241425</wp:posOffset>
                      </wp:positionH>
                      <wp:positionV relativeFrom="paragraph">
                        <wp:posOffset>1448435</wp:posOffset>
                      </wp:positionV>
                      <wp:extent cx="1216025" cy="468630"/>
                      <wp:effectExtent l="0" t="0" r="22225" b="26670"/>
                      <wp:wrapNone/>
                      <wp:docPr id="202" name="Rectángulo 2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16025" cy="46863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29D9515" w14:textId="5E07B6F0" w:rsidR="00221CEC" w:rsidRPr="00221CEC" w:rsidRDefault="00221CEC" w:rsidP="00221CEC">
                                  <w:pPr>
                                    <w:pStyle w:val="Sinespaciado"/>
                                    <w:ind w:left="0" w:hanging="2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</w:rPr>
                                    <w:t>P</w:t>
                                  </w:r>
                                  <w:r w:rsidRPr="00221CEC">
                                    <w:rPr>
                                      <w:rFonts w:ascii="Arial" w:hAnsi="Arial" w:cs="Arial"/>
                                    </w:rPr>
                                    <w:t>asar a la</w:t>
                                  </w:r>
                                </w:p>
                                <w:p w14:paraId="65FFF329" w14:textId="626D1527" w:rsidR="00221CEC" w:rsidRPr="00221CEC" w:rsidRDefault="00221CEC" w:rsidP="00221CEC">
                                  <w:pPr>
                                    <w:pStyle w:val="Sinespaciado"/>
                                    <w:ind w:left="0" w:hanging="2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221CEC">
                                    <w:rPr>
                                      <w:rFonts w:ascii="Arial" w:hAnsi="Arial" w:cs="Arial"/>
                                    </w:rPr>
                                    <w:t xml:space="preserve">actividad </w:t>
                                  </w:r>
                                  <w:proofErr w:type="spellStart"/>
                                  <w:r w:rsidRPr="00221CEC">
                                    <w:rPr>
                                      <w:rFonts w:ascii="Arial" w:hAnsi="Arial" w:cs="Arial"/>
                                    </w:rPr>
                                    <w:t>N°</w:t>
                                  </w:r>
                                  <w:proofErr w:type="spellEnd"/>
                                  <w:r w:rsidRPr="00221CEC">
                                    <w:rPr>
                                      <w:rFonts w:ascii="Arial" w:hAnsi="Arial" w:cs="Arial"/>
                                    </w:rPr>
                                    <w:t xml:space="preserve"> 2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C679DA1" id="Rectángulo 202" o:spid="_x0000_s1068" style="position:absolute;left:0;text-align:left;margin-left:97.75pt;margin-top:114.05pt;width:95.75pt;height:36.9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" fillcolor="white [3201]" strokecolor="black [3200]" strokeweight="1pt">
                      <v:textbox>
                        <w:txbxContent>
                          <w:p w14:paraId="329D9515" w14:textId="5E07B6F0" w:rsidR="00221CEC" w:rsidRPr="00221CEC" w:rsidRDefault="00221CEC" w:rsidP="00221CEC">
                            <w:pPr>
                              <w:pStyle w:val="Sinespaciado"/>
                              <w:ind w:left="0" w:hanging="2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P</w:t>
                            </w:r>
                            <w:r w:rsidRPr="00221CEC">
                              <w:rPr>
                                <w:rFonts w:ascii="Arial" w:hAnsi="Arial" w:cs="Arial"/>
                              </w:rPr>
                              <w:t>asar a la</w:t>
                            </w:r>
                          </w:p>
                          <w:p w14:paraId="65FFF329" w14:textId="626D1527" w:rsidR="00221CEC" w:rsidRPr="00221CEC" w:rsidRDefault="00221CEC" w:rsidP="00221CEC">
                            <w:pPr>
                              <w:pStyle w:val="Sinespaciado"/>
                              <w:ind w:left="0" w:hanging="2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221CEC">
                              <w:rPr>
                                <w:rFonts w:ascii="Arial" w:hAnsi="Arial" w:cs="Arial"/>
                              </w:rPr>
                              <w:t>actividad N° 2.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15A2678B" wp14:editId="6CB3D387">
                      <wp:simplePos x="0" y="0"/>
                      <wp:positionH relativeFrom="column">
                        <wp:posOffset>1960880</wp:posOffset>
                      </wp:positionH>
                      <wp:positionV relativeFrom="paragraph">
                        <wp:posOffset>1088390</wp:posOffset>
                      </wp:positionV>
                      <wp:extent cx="0" cy="325755"/>
                      <wp:effectExtent l="76200" t="0" r="76200" b="55245"/>
                      <wp:wrapNone/>
                      <wp:docPr id="209" name="Conector recto de flecha 2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575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41B0AE" id="Conector recto de flecha 209" o:spid="_x0000_s1026" type="#_x0000_t32" style="position:absolute;margin-left:154.4pt;margin-top:85.7pt;width:0;height:25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3BE58190" wp14:editId="49C6CA91">
                      <wp:simplePos x="0" y="0"/>
                      <wp:positionH relativeFrom="column">
                        <wp:posOffset>1525905</wp:posOffset>
                      </wp:positionH>
                      <wp:positionV relativeFrom="paragraph">
                        <wp:posOffset>1090295</wp:posOffset>
                      </wp:positionV>
                      <wp:extent cx="436880" cy="0"/>
                      <wp:effectExtent l="0" t="0" r="0" b="0"/>
                      <wp:wrapNone/>
                      <wp:docPr id="208" name="Conector recto 2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3688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2FDE656" id="Conector recto 208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.15pt,85.85pt" to="154.55pt,8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" strokecolor="black [3200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558AD031" wp14:editId="6A560580">
                      <wp:simplePos x="0" y="0"/>
                      <wp:positionH relativeFrom="column">
                        <wp:posOffset>313055</wp:posOffset>
                      </wp:positionH>
                      <wp:positionV relativeFrom="paragraph">
                        <wp:posOffset>861060</wp:posOffset>
                      </wp:positionV>
                      <wp:extent cx="914400" cy="460375"/>
                      <wp:effectExtent l="0" t="0" r="0" b="0"/>
                      <wp:wrapNone/>
                      <wp:docPr id="203" name="Cuadro de texto 2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4603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8DB04E5" w14:textId="24A01446" w:rsidR="0020660F" w:rsidRPr="0020660F" w:rsidRDefault="00221CEC" w:rsidP="00221CEC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4"/>
                                      <w:szCs w:val="24"/>
                                      <w:lang w:val="es-ES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24"/>
                                      <w:szCs w:val="24"/>
                                      <w:lang w:val="es-ES"/>
                                    </w:rPr>
                                    <w:t>¿Requiere ajustes?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8AD031" id="Cuadro de texto 203" o:spid="_x0000_s1069" type="#_x0000_t202" style="position:absolute;left:0;text-align:left;margin-left:24.65pt;margin-top:67.8pt;width:1in;height:36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" fillcolor="white [3201]" stroked="f" strokeweight=".5pt">
                      <v:textbox>
                        <w:txbxContent>
                          <w:p w14:paraId="48DB04E5" w14:textId="24A01446" w:rsidR="0020660F" w:rsidRPr="0020660F" w:rsidRDefault="00221CEC" w:rsidP="00221CEC">
                            <w:pPr>
                              <w:jc w:val="center"/>
                              <w:rPr>
                                <w:rFonts w:ascii="Arial" w:hAnsi="Arial" w:cs="Arial"/>
                                <w:sz w:val="24"/>
                                <w:szCs w:val="24"/>
                                <w:lang w:val="es-ES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4"/>
                                <w:szCs w:val="24"/>
                                <w:lang w:val="es-ES"/>
                              </w:rPr>
                              <w:t>¿Requiere ajustes?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7075F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712512" behindDoc="0" locked="0" layoutInCell="1" allowOverlap="1" wp14:anchorId="56FD31D1" wp14:editId="1669D163">
                      <wp:simplePos x="0" y="0"/>
                      <wp:positionH relativeFrom="column">
                        <wp:posOffset>1565275</wp:posOffset>
                      </wp:positionH>
                      <wp:positionV relativeFrom="paragraph">
                        <wp:posOffset>669290</wp:posOffset>
                      </wp:positionV>
                      <wp:extent cx="349250" cy="254000"/>
                      <wp:effectExtent l="0" t="0" r="0" b="0"/>
                      <wp:wrapSquare wrapText="bothSides"/>
                      <wp:docPr id="217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925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9F6B5F1" w14:textId="29D1C3DA" w:rsidR="0057075F" w:rsidRPr="0057075F" w:rsidRDefault="0057075F">
                                  <w:pPr>
                                    <w:rPr>
                                      <w:lang w:val="es-ES"/>
                                    </w:rPr>
                                  </w:pPr>
                                  <w:r>
                                    <w:rPr>
                                      <w:lang w:val="es-ES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FD31D1" id="_x0000_s1070" type="#_x0000_t202" style="position:absolute;left:0;text-align:left;margin-left:123.25pt;margin-top:52.7pt;width:27.5pt;height:20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" stroked="f">
                      <v:textbox>
                        <w:txbxContent>
                          <w:p w14:paraId="49F6B5F1" w14:textId="29D1C3DA" w:rsidR="0057075F" w:rsidRPr="0057075F" w:rsidRDefault="0057075F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SI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57075F" w:rsidRPr="0057075F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45720" distB="45720" distL="114300" distR="114300" simplePos="0" relativeHeight="251714560" behindDoc="0" locked="0" layoutInCell="1" allowOverlap="1" wp14:anchorId="1DFAEA3E" wp14:editId="26D9F9CE">
                      <wp:simplePos x="0" y="0"/>
                      <wp:positionH relativeFrom="column">
                        <wp:posOffset>218440</wp:posOffset>
                      </wp:positionH>
                      <wp:positionV relativeFrom="paragraph">
                        <wp:posOffset>1931035</wp:posOffset>
                      </wp:positionV>
                      <wp:extent cx="412750" cy="254000"/>
                      <wp:effectExtent l="0" t="0" r="6350" b="0"/>
                      <wp:wrapSquare wrapText="bothSides"/>
                      <wp:docPr id="210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275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61529A7" w14:textId="58EA56A2" w:rsidR="0057075F" w:rsidRPr="0057075F" w:rsidRDefault="0057075F" w:rsidP="0057075F">
                                  <w:pPr>
                                    <w:rPr>
                                      <w:lang w:val="es-ES"/>
                                    </w:rPr>
                                  </w:pPr>
                                  <w:r>
                                    <w:rPr>
                                      <w:lang w:val="es-ES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FAEA3E" id="_x0000_s1071" type="#_x0000_t202" style="position:absolute;left:0;text-align:left;margin-left:17.2pt;margin-top:152.05pt;width:32.5pt;height:20pt;z-index:25171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" stroked="f">
                      <v:textbox>
                        <w:txbxContent>
                          <w:p w14:paraId="561529A7" w14:textId="58EA56A2" w:rsidR="0057075F" w:rsidRPr="0057075F" w:rsidRDefault="0057075F" w:rsidP="0057075F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NO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576E6E6F" w14:textId="0E85A272" w:rsidR="0009335E" w:rsidRPr="0009335E" w:rsidRDefault="0009335E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09335E">
              <w:rPr>
                <w:rFonts w:ascii="Arial" w:hAnsi="Arial" w:cs="Arial"/>
                <w:sz w:val="20"/>
                <w:szCs w:val="20"/>
              </w:rPr>
              <w:t>Líder del Sistema de Gestión Ambiental S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19DFADA7" w14:textId="77777777" w:rsidR="00AE73A3" w:rsidRPr="00AE73A3" w:rsidRDefault="00AE73A3" w:rsidP="00AE73A3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3515A55B" w14:textId="724E9B00" w:rsidR="00AE73A3" w:rsidRPr="00AE73A3" w:rsidRDefault="00AE73A3" w:rsidP="00AE73A3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428F8100" w14:textId="6F641046" w:rsidR="0009335E" w:rsidRPr="0009335E" w:rsidRDefault="00AE73A3" w:rsidP="00AE73A3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5DE64C7D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Someter la información registrada</w:t>
            </w:r>
          </w:p>
          <w:p w14:paraId="67114D45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por parte de los profesionales</w:t>
            </w:r>
          </w:p>
          <w:p w14:paraId="1DCE458E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ambientales para revisión por parte</w:t>
            </w:r>
          </w:p>
          <w:p w14:paraId="0D4F2B3C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del líder del Sistema de Gestión</w:t>
            </w:r>
          </w:p>
          <w:p w14:paraId="313A5DB0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Ambiental, de la identificación de</w:t>
            </w:r>
          </w:p>
          <w:p w14:paraId="2728E7F4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aspectos y la valoración de impactos</w:t>
            </w:r>
          </w:p>
          <w:p w14:paraId="67574C43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realizada a la Entidad; así como la</w:t>
            </w:r>
          </w:p>
          <w:p w14:paraId="1B159144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información registrada en el Formato</w:t>
            </w:r>
          </w:p>
          <w:p w14:paraId="257298E6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“Matriz de identificación de aspectos</w:t>
            </w:r>
          </w:p>
          <w:p w14:paraId="38607610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y evaluación de impactos</w:t>
            </w:r>
          </w:p>
          <w:p w14:paraId="679E1ABA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lastRenderedPageBreak/>
              <w:t>ambientales” teniendo en cuenta los</w:t>
            </w:r>
          </w:p>
          <w:p w14:paraId="37744662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criterios establecidos por la</w:t>
            </w:r>
          </w:p>
          <w:p w14:paraId="02BCFE43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Secretaría Distrital de Ambiente en el</w:t>
            </w:r>
          </w:p>
          <w:p w14:paraId="27730FF5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instructivo para el diligenciamiento</w:t>
            </w:r>
          </w:p>
          <w:p w14:paraId="0437E5A7" w14:textId="77777777" w:rsidR="00AE73A3" w:rsidRPr="00AE73A3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de “Matriz de Identificación de</w:t>
            </w:r>
          </w:p>
          <w:p w14:paraId="1654AD53" w14:textId="558920D2" w:rsidR="0009335E" w:rsidRPr="0009335E" w:rsidRDefault="00AE73A3" w:rsidP="00AE73A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aspectos y valoración de impactos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E73A3">
              <w:rPr>
                <w:rFonts w:ascii="Arial" w:hAnsi="Arial" w:cs="Arial"/>
                <w:sz w:val="20"/>
                <w:szCs w:val="20"/>
              </w:rPr>
              <w:t>ambientales”.</w:t>
            </w:r>
          </w:p>
        </w:tc>
      </w:tr>
      <w:tr w:rsidR="0009335E" w:rsidRPr="00BB5AF7" w14:paraId="030B8FB6" w14:textId="77777777" w:rsidTr="00AE73A3">
        <w:trPr>
          <w:trHeight w:val="1408"/>
        </w:trPr>
        <w:tc>
          <w:tcPr>
            <w:tcW w:w="697" w:type="dxa"/>
            <w:vAlign w:val="center"/>
          </w:tcPr>
          <w:p w14:paraId="7108BCCE" w14:textId="25445F81" w:rsidR="0009335E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5.</w:t>
            </w:r>
          </w:p>
        </w:tc>
        <w:tc>
          <w:tcPr>
            <w:tcW w:w="4118" w:type="dxa"/>
            <w:vAlign w:val="center"/>
          </w:tcPr>
          <w:p w14:paraId="77402963" w14:textId="10BAA9F1" w:rsidR="0009335E" w:rsidRDefault="006D14AA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92032" behindDoc="0" locked="0" layoutInCell="1" allowOverlap="1" wp14:anchorId="73098DCF" wp14:editId="13510E95">
                      <wp:simplePos x="0" y="0"/>
                      <wp:positionH relativeFrom="column">
                        <wp:posOffset>31115</wp:posOffset>
                      </wp:positionH>
                      <wp:positionV relativeFrom="paragraph">
                        <wp:posOffset>149225</wp:posOffset>
                      </wp:positionV>
                      <wp:extent cx="2419350" cy="1303020"/>
                      <wp:effectExtent l="0" t="0" r="19050" b="49530"/>
                      <wp:wrapNone/>
                      <wp:docPr id="47" name="Grupo 4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03020"/>
                                <a:chOff x="135173" y="47725"/>
                                <a:chExt cx="2419350" cy="1304073"/>
                              </a:xfrm>
                            </wpg:grpSpPr>
                            <wps:wsp>
                              <wps:cNvPr id="48" name="Rectángulo 48"/>
                              <wps:cNvSpPr/>
                              <wps:spPr>
                                <a:xfrm>
                                  <a:off x="135173" y="47725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544359F2" w14:textId="77777777" w:rsidR="00EA42B0" w:rsidRPr="006D14AA" w:rsidRDefault="00EA42B0" w:rsidP="006D14AA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6D14AA">
                                      <w:rPr>
                                        <w:rFonts w:ascii="Arial" w:hAnsi="Arial" w:cs="Arial"/>
                                      </w:rPr>
                                      <w:t>Enviar la información a la</w:t>
                                    </w:r>
                                  </w:p>
                                  <w:p w14:paraId="743CCC64" w14:textId="36DE7D3E" w:rsidR="00EA42B0" w:rsidRPr="00DE5664" w:rsidRDefault="00EA42B0" w:rsidP="006D14AA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6D14AA">
                                      <w:rPr>
                                        <w:rFonts w:ascii="Arial" w:hAnsi="Arial" w:cs="Arial"/>
                                      </w:rPr>
                                      <w:t>autoridad ambiental.</w:t>
                                    </w:r>
                                    <w:r w:rsidRPr="006D14AA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" name="Conector recto de flecha 49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3098DCF" id="Grupo 47" o:spid="_x0000_s1072" style="position:absolute;left:0;text-align:left;margin-left:2.45pt;margin-top:11.75pt;width:190.5pt;height:102.6pt;z-index:251692032;mso-width-relative:margin;mso-height-relative:margin" coordorigin="1351,477" coordsize="24193,13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">
                      <v:rect id="Rectángulo 48" o:spid="_x0000_s1073" style="position:absolute;left:1351;top:477;width:24194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" fillcolor="white [3201]" strokecolor="black [3200]" strokeweight="1pt">
                        <v:textbox>
                          <w:txbxContent>
                            <w:p w14:paraId="544359F2" w14:textId="77777777" w:rsidR="00EA42B0" w:rsidRPr="006D14AA" w:rsidRDefault="00EA42B0" w:rsidP="006D14AA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D14AA">
                                <w:rPr>
                                  <w:rFonts w:ascii="Arial" w:hAnsi="Arial" w:cs="Arial"/>
                                </w:rPr>
                                <w:t>Enviar la información a la</w:t>
                              </w:r>
                            </w:p>
                            <w:p w14:paraId="743CCC64" w14:textId="36DE7D3E" w:rsidR="00EA42B0" w:rsidRPr="00DE5664" w:rsidRDefault="00EA42B0" w:rsidP="006D14AA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6D14AA">
                                <w:rPr>
                                  <w:rFonts w:ascii="Arial" w:hAnsi="Arial" w:cs="Arial"/>
                                </w:rPr>
                                <w:t>autoridad ambiental.</w:t>
                              </w:r>
                              <w:r w:rsidRPr="006D14AA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49" o:spid="_x0000_s1074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7380B339" w14:textId="37AA7380" w:rsidR="0009335E" w:rsidRPr="006D14AA" w:rsidRDefault="006D14AA" w:rsidP="0009335E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Profesionales Ambientales encargados de la implementación del PIGA.</w:t>
            </w:r>
          </w:p>
        </w:tc>
        <w:tc>
          <w:tcPr>
            <w:tcW w:w="1701" w:type="dxa"/>
            <w:vAlign w:val="center"/>
          </w:tcPr>
          <w:p w14:paraId="204B8475" w14:textId="77777777" w:rsidR="006D14AA" w:rsidRPr="006D14AA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Aplicativo SDA STORM</w:t>
            </w:r>
          </w:p>
          <w:p w14:paraId="0C253587" w14:textId="77777777" w:rsidR="006D14AA" w:rsidRPr="006D14AA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USER</w:t>
            </w:r>
          </w:p>
          <w:p w14:paraId="0A83384A" w14:textId="77777777" w:rsidR="006D14AA" w:rsidRPr="006D14AA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671323DB" w14:textId="77777777" w:rsidR="006D14AA" w:rsidRPr="006D14AA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64537281" w14:textId="77777777" w:rsidR="006D14AA" w:rsidRPr="006D14AA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de impactos ambientales</w:t>
            </w:r>
          </w:p>
          <w:p w14:paraId="705CB8EB" w14:textId="77777777" w:rsidR="006D14AA" w:rsidRPr="006D14AA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Reportes al aplicativo</w:t>
            </w:r>
          </w:p>
          <w:p w14:paraId="2B688014" w14:textId="17D73331" w:rsidR="0009335E" w:rsidRPr="0009335E" w:rsidRDefault="006D14AA" w:rsidP="006D14AA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SDA STORM USER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6306482B" w14:textId="4A37CC75" w:rsidR="0009335E" w:rsidRPr="0009335E" w:rsidRDefault="006D14AA" w:rsidP="0009335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D14AA">
              <w:rPr>
                <w:rFonts w:ascii="Arial" w:hAnsi="Arial" w:cs="Arial"/>
                <w:sz w:val="20"/>
                <w:szCs w:val="20"/>
              </w:rPr>
              <w:t>Enviar a la Secretaría Distrital de Ambiente la Matriz de identificación de aspectos y evaluación de impactos ambientales en el informe denominado "PLANIFICACIÓN", según cronograma establecido para ello, a través de la herramienta STORM USER. Esta actividad se realizará de acuerdo con el instructivo para el diligenciamiento de Matriz de Identificación de aspectos y valoración de impactos ambientales.</w:t>
            </w:r>
          </w:p>
        </w:tc>
      </w:tr>
      <w:tr w:rsidR="0009335E" w:rsidRPr="00BB5AF7" w14:paraId="709B3F9D" w14:textId="77777777" w:rsidTr="00DE5664">
        <w:trPr>
          <w:trHeight w:val="2549"/>
        </w:trPr>
        <w:tc>
          <w:tcPr>
            <w:tcW w:w="697" w:type="dxa"/>
            <w:vAlign w:val="center"/>
          </w:tcPr>
          <w:p w14:paraId="036EA775" w14:textId="36D750DD" w:rsidR="0009335E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6.</w:t>
            </w:r>
          </w:p>
        </w:tc>
        <w:tc>
          <w:tcPr>
            <w:tcW w:w="4118" w:type="dxa"/>
            <w:vAlign w:val="center"/>
          </w:tcPr>
          <w:p w14:paraId="471AD5BF" w14:textId="4E372E34" w:rsidR="0009335E" w:rsidRDefault="001C3CBB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94080" behindDoc="0" locked="0" layoutInCell="1" allowOverlap="1" wp14:anchorId="35F45CFA" wp14:editId="27A92D3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-20320</wp:posOffset>
                      </wp:positionV>
                      <wp:extent cx="2419350" cy="1303020"/>
                      <wp:effectExtent l="0" t="0" r="19050" b="49530"/>
                      <wp:wrapNone/>
                      <wp:docPr id="51" name="Grupo 5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03020"/>
                                <a:chOff x="135173" y="47725"/>
                                <a:chExt cx="2419350" cy="1304073"/>
                              </a:xfrm>
                            </wpg:grpSpPr>
                            <wps:wsp>
                              <wps:cNvPr id="52" name="Rectángulo 52"/>
                              <wps:cNvSpPr/>
                              <wps:spPr>
                                <a:xfrm>
                                  <a:off x="135173" y="47725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102B3377" w14:textId="77777777" w:rsidR="00EA42B0" w:rsidRPr="001C3CBB" w:rsidRDefault="00EA42B0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t>Ejecutar y hacer seguimiento a</w:t>
                                    </w:r>
                                  </w:p>
                                  <w:p w14:paraId="6462158C" w14:textId="77777777" w:rsidR="00EA42B0" w:rsidRPr="001C3CBB" w:rsidRDefault="00EA42B0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t>la implementación de los</w:t>
                                    </w:r>
                                  </w:p>
                                  <w:p w14:paraId="66D9D7C2" w14:textId="21E19A57" w:rsidR="00EA42B0" w:rsidRPr="00DE5664" w:rsidRDefault="00EA42B0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t>controles operacionales.</w:t>
                                    </w: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  <w:r w:rsidRPr="006D14AA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3" name="Conector recto de flecha 53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5F45CFA" id="Grupo 51" o:spid="_x0000_s1075" style="position:absolute;left:0;text-align:left;margin-left:-1pt;margin-top:-1.6pt;width:190.5pt;height:102.6pt;z-index:251694080;mso-width-relative:margin;mso-height-relative:margin" coordorigin="1351,477" coordsize="24193,13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">
                      <v:rect id="Rectángulo 52" o:spid="_x0000_s1076" style="position:absolute;left:1351;top:477;width:24194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102B3377" w14:textId="77777777" w:rsidR="00EA42B0" w:rsidRPr="001C3CBB" w:rsidRDefault="00EA42B0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C3CBB">
                                <w:rPr>
                                  <w:rFonts w:ascii="Arial" w:hAnsi="Arial" w:cs="Arial"/>
                                </w:rPr>
                                <w:t>Ejecutar y hacer seguimiento a</w:t>
                              </w:r>
                            </w:p>
                            <w:p w14:paraId="6462158C" w14:textId="77777777" w:rsidR="00EA42B0" w:rsidRPr="001C3CBB" w:rsidRDefault="00EA42B0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C3CBB">
                                <w:rPr>
                                  <w:rFonts w:ascii="Arial" w:hAnsi="Arial" w:cs="Arial"/>
                                </w:rPr>
                                <w:t>la implementación de los</w:t>
                              </w:r>
                            </w:p>
                            <w:p w14:paraId="66D9D7C2" w14:textId="21E19A57" w:rsidR="00EA42B0" w:rsidRPr="00DE5664" w:rsidRDefault="00EA42B0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1C3CBB">
                                <w:rPr>
                                  <w:rFonts w:ascii="Arial" w:hAnsi="Arial" w:cs="Arial"/>
                                </w:rPr>
                                <w:t>controles operacionales.</w:t>
                              </w:r>
                              <w:r w:rsidRPr="001C3CBB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  <w:r w:rsidRPr="006D14AA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53" o:spid="_x0000_s1077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71047279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íder del Sistema</w:t>
            </w:r>
          </w:p>
          <w:p w14:paraId="52A88AA9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Gestión</w:t>
            </w:r>
          </w:p>
          <w:p w14:paraId="6B86DA99" w14:textId="6DBE781F" w:rsidR="0009335E" w:rsidRPr="0009335E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Ambiental S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2F7D1419" w14:textId="18C469FA" w:rsidR="0009335E" w:rsidRPr="001C3CBB" w:rsidRDefault="001C3CBB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Reportes al aplicativo SDA STORM USER Matriz de identificación de aspectos y evaluación de impactos ambientales</w:t>
            </w:r>
          </w:p>
        </w:tc>
        <w:tc>
          <w:tcPr>
            <w:tcW w:w="1984" w:type="dxa"/>
            <w:vAlign w:val="center"/>
          </w:tcPr>
          <w:p w14:paraId="6827CB8F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Se debe garantizar la implementación</w:t>
            </w:r>
          </w:p>
          <w:p w14:paraId="59B91446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y seguimiento anualmente de los</w:t>
            </w:r>
          </w:p>
          <w:p w14:paraId="6C78C7F0" w14:textId="2C4BADC7" w:rsidR="0009335E" w:rsidRPr="0009335E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controles operacionales definidos.</w:t>
            </w:r>
          </w:p>
        </w:tc>
      </w:tr>
      <w:tr w:rsidR="001C3CBB" w:rsidRPr="00BB5AF7" w14:paraId="3E8765EA" w14:textId="77777777" w:rsidTr="00DE5664">
        <w:trPr>
          <w:trHeight w:val="2549"/>
        </w:trPr>
        <w:tc>
          <w:tcPr>
            <w:tcW w:w="697" w:type="dxa"/>
            <w:vAlign w:val="center"/>
          </w:tcPr>
          <w:p w14:paraId="60C6683A" w14:textId="0D988978" w:rsidR="001C3CBB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17.</w:t>
            </w:r>
          </w:p>
        </w:tc>
        <w:tc>
          <w:tcPr>
            <w:tcW w:w="4118" w:type="dxa"/>
            <w:vAlign w:val="center"/>
          </w:tcPr>
          <w:p w14:paraId="36996D83" w14:textId="0C12C977" w:rsidR="001C3CBB" w:rsidRDefault="001C3CBB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96128" behindDoc="0" locked="0" layoutInCell="1" allowOverlap="1" wp14:anchorId="5F9FC8E5" wp14:editId="20377A15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98425</wp:posOffset>
                      </wp:positionV>
                      <wp:extent cx="2419350" cy="1303020"/>
                      <wp:effectExtent l="0" t="0" r="19050" b="49530"/>
                      <wp:wrapNone/>
                      <wp:docPr id="54" name="Grupo 5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03020"/>
                                <a:chOff x="135173" y="47725"/>
                                <a:chExt cx="2419350" cy="1304073"/>
                              </a:xfrm>
                            </wpg:grpSpPr>
                            <wps:wsp>
                              <wps:cNvPr id="55" name="Rectángulo 55"/>
                              <wps:cNvSpPr/>
                              <wps:spPr>
                                <a:xfrm>
                                  <a:off x="135173" y="47725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3427802A" w14:textId="716EFCAF" w:rsidR="00EA42B0" w:rsidRPr="001C3CBB" w:rsidRDefault="00E2694D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7C7DA8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object w:dxaOrig="483" w:dyaOrig="526" w14:anchorId="7A384A1C">
                                        <v:shape id="_x0000_i1029" type="#_x0000_t75" alt="Simbolo de OK, conocido tambien como chulo o Check." style="width:12pt;height:13.5pt;mso-width-percent:0;mso-height-percent:0;mso-width-percent:0;mso-height-percent:0">
                                          <v:imagedata r:id="rId8" o:title=""/>
                                        </v:shape>
                                        <o:OLEObject Type="Embed" ProgID="Visio.Drawing.11" ShapeID="_x0000_i1029" DrawAspect="Content" ObjectID="_1729407363" r:id="rId15"/>
                                      </w:object>
                                    </w:r>
                                    <w:r w:rsidR="00EA42B0" w:rsidRPr="001C3CBB">
                                      <w:rPr>
                                        <w:rFonts w:ascii="Arial" w:hAnsi="Arial" w:cs="Arial"/>
                                      </w:rPr>
                                      <w:t>Verificar la efectividad de</w:t>
                                    </w:r>
                                  </w:p>
                                  <w:p w14:paraId="0F759807" w14:textId="6A6CAB2A" w:rsidR="00EA42B0" w:rsidRPr="00DE5664" w:rsidRDefault="00EA42B0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t>los controles operacionales.</w:t>
                                    </w:r>
                                    <w:r w:rsidRPr="006D14AA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6" name="Conector recto de flecha 56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F9FC8E5" id="Grupo 54" o:spid="_x0000_s1078" style="position:absolute;left:0;text-align:left;margin-left:.6pt;margin-top:7.75pt;width:190.5pt;height:102.6pt;z-index:251696128;mso-width-relative:margin;mso-height-relative:margin" coordorigin="1351,477" coordsize="24193,13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">
                      <v:rect id="Rectángulo 55" o:spid="_x0000_s1079" style="position:absolute;left:1351;top:477;width:24194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3427802A" w14:textId="716EFCAF" w:rsidR="00EA42B0" w:rsidRPr="001C3CBB" w:rsidRDefault="00E2694D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7C7DA8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object w:dxaOrig="483" w:dyaOrig="526" w14:anchorId="7A384A1C">
                                  <v:shape id="_x0000_i1029" type="#_x0000_t75" alt="Simbolo de OK, conocido tambien como chulo o Check." style="width:12pt;height:13.5pt;mso-width-percent:0;mso-height-percent:0;mso-width-percent:0;mso-height-percent:0">
                                    <v:imagedata r:id="rId13" o:title=""/>
                                  </v:shape>
                                  <o:OLEObject Type="Embed" ProgID="Visio.Drawing.11" ShapeID="_x0000_i1029" DrawAspect="Content" ObjectID="_1727767659" r:id="rId16"/>
                                </w:object>
                              </w:r>
                              <w:r w:rsidR="00EA42B0" w:rsidRPr="001C3CBB">
                                <w:rPr>
                                  <w:rFonts w:ascii="Arial" w:hAnsi="Arial" w:cs="Arial"/>
                                </w:rPr>
                                <w:t>Verificar la efectividad de</w:t>
                              </w:r>
                            </w:p>
                            <w:p w14:paraId="0F759807" w14:textId="6A6CAB2A" w:rsidR="00EA42B0" w:rsidRPr="00DE5664" w:rsidRDefault="00EA42B0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1C3CBB">
                                <w:rPr>
                                  <w:rFonts w:ascii="Arial" w:hAnsi="Arial" w:cs="Arial"/>
                                </w:rPr>
                                <w:t>los controles operacionales.</w:t>
                              </w:r>
                              <w:r w:rsidRPr="006D14AA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56" o:spid="_x0000_s1080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2B9B0C63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íder del Sistema</w:t>
            </w:r>
          </w:p>
          <w:p w14:paraId="7637080E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Gestión</w:t>
            </w:r>
          </w:p>
          <w:p w14:paraId="370AF868" w14:textId="15B53916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Ambiental SG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61109D4B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Aplicativo SDA STORM</w:t>
            </w:r>
          </w:p>
          <w:p w14:paraId="556F2BB3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USER</w:t>
            </w:r>
          </w:p>
          <w:p w14:paraId="24EC499F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Matriz de identificación</w:t>
            </w:r>
          </w:p>
          <w:p w14:paraId="17D11934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aspectos y evaluación</w:t>
            </w:r>
          </w:p>
          <w:p w14:paraId="3AE88200" w14:textId="3718C0DB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impactos ambiental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28434689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Verificar que los controles</w:t>
            </w:r>
          </w:p>
          <w:p w14:paraId="37F5B2D6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operacionales hayan servido para</w:t>
            </w:r>
          </w:p>
          <w:p w14:paraId="67DA9701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minimizar la probabilidad de</w:t>
            </w:r>
          </w:p>
          <w:p w14:paraId="47DFE458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ocurrencia de que se materialicen los</w:t>
            </w:r>
          </w:p>
          <w:p w14:paraId="7347DBC8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riesgos ambientales o que se</w:t>
            </w:r>
          </w:p>
          <w:p w14:paraId="26C7835D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isminuya su impacto.</w:t>
            </w:r>
          </w:p>
          <w:p w14:paraId="4F075C6D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En caso de que los controles</w:t>
            </w:r>
          </w:p>
          <w:p w14:paraId="6871B309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operacionales no hayan cumplido con</w:t>
            </w:r>
          </w:p>
          <w:p w14:paraId="6CEE609F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os requisitos, deben ser reformulados</w:t>
            </w:r>
          </w:p>
          <w:p w14:paraId="0FFD9360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manera que no se materialicen los</w:t>
            </w:r>
          </w:p>
          <w:p w14:paraId="0E0B74AA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riesgos, en caso de que los mismos</w:t>
            </w:r>
          </w:p>
          <w:p w14:paraId="6887465E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requieran ajuste pasar a la actividad</w:t>
            </w:r>
          </w:p>
          <w:p w14:paraId="04D01A23" w14:textId="28A36F39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13.</w:t>
            </w:r>
          </w:p>
        </w:tc>
      </w:tr>
      <w:tr w:rsidR="001C3CBB" w:rsidRPr="00BB5AF7" w14:paraId="45B50CB1" w14:textId="77777777" w:rsidTr="00DE5664">
        <w:trPr>
          <w:trHeight w:val="2549"/>
        </w:trPr>
        <w:tc>
          <w:tcPr>
            <w:tcW w:w="697" w:type="dxa"/>
            <w:vAlign w:val="center"/>
          </w:tcPr>
          <w:p w14:paraId="727F09C3" w14:textId="3FD7EC2F" w:rsidR="001C3CBB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18.</w:t>
            </w:r>
          </w:p>
        </w:tc>
        <w:tc>
          <w:tcPr>
            <w:tcW w:w="4118" w:type="dxa"/>
            <w:vAlign w:val="center"/>
          </w:tcPr>
          <w:p w14:paraId="0EA68384" w14:textId="47C79A25" w:rsidR="001C3CBB" w:rsidRDefault="001C3CBB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98176" behindDoc="0" locked="0" layoutInCell="1" allowOverlap="1" wp14:anchorId="554A9A83" wp14:editId="0B5343D6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193675</wp:posOffset>
                      </wp:positionV>
                      <wp:extent cx="2419350" cy="1303020"/>
                      <wp:effectExtent l="0" t="0" r="19050" b="49530"/>
                      <wp:wrapNone/>
                      <wp:docPr id="58" name="Grupo 5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419350" cy="1303020"/>
                                <a:chOff x="135173" y="47725"/>
                                <a:chExt cx="2419350" cy="1304073"/>
                              </a:xfrm>
                            </wpg:grpSpPr>
                            <wps:wsp>
                              <wps:cNvPr id="59" name="Rectángulo 59"/>
                              <wps:cNvSpPr/>
                              <wps:spPr>
                                <a:xfrm>
                                  <a:off x="135173" y="47725"/>
                                  <a:ext cx="2419350" cy="91450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21C44B05" w14:textId="77777777" w:rsidR="00EA42B0" w:rsidRPr="001C3CBB" w:rsidRDefault="00EA42B0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t>Revisión de los resultados</w:t>
                                    </w:r>
                                  </w:p>
                                  <w:p w14:paraId="3F414734" w14:textId="027EC840" w:rsidR="00EA42B0" w:rsidRPr="00DE5664" w:rsidRDefault="00EA42B0" w:rsidP="001C3CBB">
                                    <w:pPr>
                                      <w:pStyle w:val="Sinespaciado"/>
                                      <w:ind w:left="0" w:hanging="2"/>
                                      <w:jc w:val="center"/>
                                      <w:rPr>
                                        <w:rFonts w:ascii="Arial" w:hAnsi="Arial" w:cs="Arial"/>
                                        <w:lang w:val="es-ES"/>
                                      </w:rPr>
                                    </w:pPr>
                                    <w:r w:rsidRPr="001C3CBB">
                                      <w:rPr>
                                        <w:rFonts w:ascii="Arial" w:hAnsi="Arial" w:cs="Arial"/>
                                      </w:rPr>
                                      <w:t xml:space="preserve">obtenidos. </w:t>
                                    </w:r>
                                    <w:r w:rsidRPr="006D14AA">
                                      <w:rPr>
                                        <w:rFonts w:ascii="Arial" w:hAnsi="Arial" w:cs="Arial"/>
                                      </w:rPr>
                                      <w:cr/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60" name="Conector recto de flecha 60"/>
                              <wps:cNvCnPr/>
                              <wps:spPr>
                                <a:xfrm>
                                  <a:off x="1171254" y="952877"/>
                                  <a:ext cx="0" cy="39892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54A9A83" id="Grupo 58" o:spid="_x0000_s1081" style="position:absolute;left:0;text-align:left;margin-left:.6pt;margin-top:15.25pt;width:190.5pt;height:102.6pt;z-index:251698176;mso-width-relative:margin;mso-height-relative:margin" coordorigin="1351,477" coordsize="24193,13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">
                      <v:rect id="Rectángulo 59" o:spid="_x0000_s1082" style="position:absolute;left:1351;top:477;width:24194;height:9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" fillcolor="white [3201]" strokecolor="black [3200]" strokeweight="1pt">
                        <v:textbox>
                          <w:txbxContent>
                            <w:p w14:paraId="21C44B05" w14:textId="77777777" w:rsidR="00EA42B0" w:rsidRPr="001C3CBB" w:rsidRDefault="00EA42B0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C3CBB">
                                <w:rPr>
                                  <w:rFonts w:ascii="Arial" w:hAnsi="Arial" w:cs="Arial"/>
                                </w:rPr>
                                <w:t>Revisión de los resultados</w:t>
                              </w:r>
                            </w:p>
                            <w:p w14:paraId="3F414734" w14:textId="027EC840" w:rsidR="00EA42B0" w:rsidRPr="00DE5664" w:rsidRDefault="00EA42B0" w:rsidP="001C3CBB">
                              <w:pPr>
                                <w:pStyle w:val="Sinespaciado"/>
                                <w:ind w:left="0" w:hanging="2"/>
                                <w:jc w:val="center"/>
                                <w:rPr>
                                  <w:rFonts w:ascii="Arial" w:hAnsi="Arial" w:cs="Arial"/>
                                  <w:lang w:val="es-ES"/>
                                </w:rPr>
                              </w:pPr>
                              <w:r w:rsidRPr="001C3CBB">
                                <w:rPr>
                                  <w:rFonts w:ascii="Arial" w:hAnsi="Arial" w:cs="Arial"/>
                                </w:rPr>
                                <w:t xml:space="preserve">obtenidos. </w:t>
                              </w:r>
                              <w:r w:rsidRPr="006D14AA">
                                <w:rPr>
                                  <w:rFonts w:ascii="Arial" w:hAnsi="Arial" w:cs="Arial"/>
                                </w:rPr>
                                <w:cr/>
                              </w:r>
                            </w:p>
                          </w:txbxContent>
                        </v:textbox>
                      </v:rect>
                      <v:shape id="Conector recto de flecha 60" o:spid="_x0000_s1083" type="#_x0000_t32" style="position:absolute;left:11712;top:9528;width:0;height:39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" strokecolor="black [3200]" strokeweight=".5pt">
                        <v:stroke endarrow="block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1843" w:type="dxa"/>
            <w:vAlign w:val="center"/>
          </w:tcPr>
          <w:p w14:paraId="014B5F53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Equipo SGA y</w:t>
            </w:r>
          </w:p>
          <w:p w14:paraId="4394994A" w14:textId="77777777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íderes de</w:t>
            </w:r>
          </w:p>
          <w:p w14:paraId="2510143B" w14:textId="5C4ABD9A" w:rsidR="001C3CBB" w:rsidRPr="001C3CBB" w:rsidRDefault="001C3CBB" w:rsidP="001C3CBB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Proceso</w:t>
            </w:r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  <w:tc>
          <w:tcPr>
            <w:tcW w:w="1701" w:type="dxa"/>
            <w:vAlign w:val="center"/>
          </w:tcPr>
          <w:p w14:paraId="74E4D487" w14:textId="69521F8C" w:rsidR="001C3CBB" w:rsidRPr="001C3CBB" w:rsidRDefault="001C3CBB" w:rsidP="00DE5664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Acta de reunió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84" w:type="dxa"/>
            <w:vAlign w:val="center"/>
          </w:tcPr>
          <w:p w14:paraId="6F40CB23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os resultados obtenidos después de</w:t>
            </w:r>
          </w:p>
          <w:p w14:paraId="23BDE6B1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a implementación de los controles</w:t>
            </w:r>
          </w:p>
          <w:p w14:paraId="4747DA35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operacionales definidos en la Matriz de</w:t>
            </w:r>
          </w:p>
          <w:p w14:paraId="2A8B0F27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identificación de aspectos y evaluación</w:t>
            </w:r>
          </w:p>
          <w:p w14:paraId="33D11439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impactos ambientales serán</w:t>
            </w:r>
          </w:p>
          <w:p w14:paraId="7701AC5D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lastRenderedPageBreak/>
              <w:t>expuestos ante el Comité Competente</w:t>
            </w:r>
          </w:p>
          <w:p w14:paraId="163E6DF0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de la UAECOB, con el fin de realizar</w:t>
            </w:r>
          </w:p>
          <w:p w14:paraId="740C574B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los ajustes y mejoras que se</w:t>
            </w:r>
          </w:p>
          <w:p w14:paraId="187DC08D" w14:textId="77777777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consideren necesarios para optimizar</w:t>
            </w:r>
          </w:p>
          <w:p w14:paraId="09BA289F" w14:textId="2B508EB5" w:rsidR="001C3CBB" w:rsidRPr="001C3CBB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el procedimiento.</w:t>
            </w:r>
          </w:p>
        </w:tc>
      </w:tr>
      <w:tr w:rsidR="00EE7927" w:rsidRPr="00BB5AF7" w14:paraId="218BBF6E" w14:textId="77777777" w:rsidTr="00BB5AF7">
        <w:trPr>
          <w:trHeight w:val="1876"/>
        </w:trPr>
        <w:tc>
          <w:tcPr>
            <w:tcW w:w="697" w:type="dxa"/>
            <w:vAlign w:val="center"/>
          </w:tcPr>
          <w:p w14:paraId="77C05249" w14:textId="568406A8" w:rsidR="00EE7927" w:rsidRPr="00BB5AF7" w:rsidRDefault="00EA42B0" w:rsidP="00B5052F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19.</w:t>
            </w:r>
          </w:p>
        </w:tc>
        <w:tc>
          <w:tcPr>
            <w:tcW w:w="4118" w:type="dxa"/>
            <w:vAlign w:val="center"/>
          </w:tcPr>
          <w:p w14:paraId="2821C523" w14:textId="37709744" w:rsidR="00EE7927" w:rsidRPr="00BB5AF7" w:rsidRDefault="00EA42B0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20662566" wp14:editId="145E11CE">
                      <wp:simplePos x="0" y="0"/>
                      <wp:positionH relativeFrom="column">
                        <wp:posOffset>234315</wp:posOffset>
                      </wp:positionH>
                      <wp:positionV relativeFrom="paragraph">
                        <wp:posOffset>-26035</wp:posOffset>
                      </wp:positionV>
                      <wp:extent cx="1885950" cy="399415"/>
                      <wp:effectExtent l="0" t="0" r="0" b="0"/>
                      <wp:wrapNone/>
                      <wp:docPr id="16" name="Diagrama de flujo: terminador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85950" cy="399415"/>
                              </a:xfrm>
                              <a:prstGeom prst="flowChartTerminator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9084D37" w14:textId="77777777" w:rsidR="00EA42B0" w:rsidRPr="00351A5E" w:rsidRDefault="00EA42B0" w:rsidP="002E02F4">
                                  <w:pPr>
                                    <w:jc w:val="center"/>
                                    <w:rPr>
                                      <w:lang w:val="es-ES"/>
                                    </w:rPr>
                                  </w:pPr>
                                  <w:r>
                                    <w:rPr>
                                      <w:lang w:val="es-ES"/>
                                    </w:rPr>
                                    <w:t>FIN DEL PROCEDIMIENT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0662566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Diagrama de flujo: terminador 16" o:spid="_x0000_s1084" type="#_x0000_t116" style="position:absolute;left:0;text-align:left;margin-left:18.45pt;margin-top:-2.05pt;width:148.5pt;height:31.4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" fillcolor="white [3201]" strokecolor="black [3200]" strokeweight="1pt">
                      <v:textbox>
                        <w:txbxContent>
                          <w:p w14:paraId="69084D37" w14:textId="77777777" w:rsidR="00EA42B0" w:rsidRPr="00351A5E" w:rsidRDefault="00EA42B0" w:rsidP="002E02F4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FIN DEL PROCEDIMIENT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843" w:type="dxa"/>
          </w:tcPr>
          <w:p w14:paraId="3294AB0E" w14:textId="5E123AD7" w:rsidR="00EE7927" w:rsidRPr="00BB5AF7" w:rsidRDefault="00EE7927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0C72FBAD" w14:textId="1FDEF1D1" w:rsidR="00EE7927" w:rsidRPr="00BB5AF7" w:rsidRDefault="00EE7927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984" w:type="dxa"/>
            <w:vAlign w:val="center"/>
          </w:tcPr>
          <w:p w14:paraId="322DC92E" w14:textId="7C68328D" w:rsidR="00EE7927" w:rsidRPr="00BB5AF7" w:rsidRDefault="00EE7927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14:paraId="690CA37C" w14:textId="4B86257D" w:rsidR="00991744" w:rsidRPr="00B5052F" w:rsidRDefault="00E82849" w:rsidP="009B77B0">
      <w:pPr>
        <w:pStyle w:val="Prrafodelista"/>
        <w:widowControl w:val="0"/>
        <w:numPr>
          <w:ilvl w:val="0"/>
          <w:numId w:val="1"/>
        </w:numPr>
        <w:tabs>
          <w:tab w:val="left" w:pos="941"/>
        </w:tabs>
        <w:autoSpaceDE w:val="0"/>
        <w:autoSpaceDN w:val="0"/>
        <w:spacing w:before="136" w:after="0" w:line="240" w:lineRule="auto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 xml:space="preserve">DOCUMENTOS RELACIONADOS </w:t>
      </w:r>
    </w:p>
    <w:p w14:paraId="48B6E2CB" w14:textId="77777777" w:rsidR="00E82849" w:rsidRPr="00B5052F" w:rsidRDefault="00E82849" w:rsidP="00B5052F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65D7CFD4" w14:textId="1BE0A9E4" w:rsidR="003D63A4" w:rsidRPr="00B5052F" w:rsidRDefault="00751961" w:rsidP="00B5052F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B5052F">
        <w:rPr>
          <w:rFonts w:ascii="Arial" w:hAnsi="Arial" w:cs="Arial"/>
          <w:color w:val="767171" w:themeColor="background2" w:themeShade="80"/>
          <w:sz w:val="20"/>
          <w:szCs w:val="20"/>
        </w:rPr>
        <w:t>Listar cada uno de los documentos o registros que evidencian las actividades realizadas</w:t>
      </w:r>
      <w:r w:rsidR="007434A2" w:rsidRPr="00B5052F">
        <w:rPr>
          <w:rFonts w:ascii="Arial" w:hAnsi="Arial" w:cs="Arial"/>
          <w:color w:val="767171" w:themeColor="background2" w:themeShade="80"/>
          <w:sz w:val="20"/>
          <w:szCs w:val="20"/>
        </w:rPr>
        <w:t>.</w:t>
      </w:r>
    </w:p>
    <w:tbl>
      <w:tblPr>
        <w:tblStyle w:val="Tablaconcuadrcula"/>
        <w:tblW w:w="10343" w:type="dxa"/>
        <w:tblLook w:val="04A0" w:firstRow="1" w:lastRow="0" w:firstColumn="1" w:lastColumn="0" w:noHBand="0" w:noVBand="1"/>
      </w:tblPr>
      <w:tblGrid>
        <w:gridCol w:w="2405"/>
        <w:gridCol w:w="7938"/>
      </w:tblGrid>
      <w:tr w:rsidR="00991744" w:rsidRPr="00B5052F" w14:paraId="145215FF" w14:textId="77777777" w:rsidTr="00594FE1">
        <w:trPr>
          <w:trHeight w:val="322"/>
        </w:trPr>
        <w:tc>
          <w:tcPr>
            <w:tcW w:w="2405" w:type="dxa"/>
            <w:shd w:val="clear" w:color="auto" w:fill="F2F2F2" w:themeFill="background1" w:themeFillShade="F2"/>
          </w:tcPr>
          <w:p w14:paraId="10E530F4" w14:textId="77777777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052F">
              <w:rPr>
                <w:rFonts w:ascii="Arial" w:hAnsi="Arial" w:cs="Arial"/>
                <w:b/>
                <w:sz w:val="20"/>
                <w:szCs w:val="20"/>
              </w:rPr>
              <w:t>CÓDIGO</w:t>
            </w:r>
          </w:p>
        </w:tc>
        <w:tc>
          <w:tcPr>
            <w:tcW w:w="7938" w:type="dxa"/>
            <w:shd w:val="clear" w:color="auto" w:fill="F2F2F2" w:themeFill="background1" w:themeFillShade="F2"/>
          </w:tcPr>
          <w:p w14:paraId="4393B34B" w14:textId="5E99456E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052F">
              <w:rPr>
                <w:rFonts w:ascii="Arial" w:hAnsi="Arial" w:cs="Arial"/>
                <w:b/>
                <w:sz w:val="20"/>
                <w:szCs w:val="20"/>
              </w:rPr>
              <w:t>DOCUMENTO</w:t>
            </w:r>
          </w:p>
        </w:tc>
      </w:tr>
      <w:tr w:rsidR="00991744" w:rsidRPr="00B5052F" w14:paraId="1CF6C7B7" w14:textId="77777777" w:rsidTr="00594FE1">
        <w:tc>
          <w:tcPr>
            <w:tcW w:w="2405" w:type="dxa"/>
          </w:tcPr>
          <w:p w14:paraId="535EDCCE" w14:textId="3B9E1C60" w:rsidR="00991744" w:rsidRPr="00B5052F" w:rsidRDefault="003117DF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ocumento externo</w:t>
            </w:r>
          </w:p>
        </w:tc>
        <w:tc>
          <w:tcPr>
            <w:tcW w:w="7938" w:type="dxa"/>
          </w:tcPr>
          <w:p w14:paraId="7949BD79" w14:textId="15B7637E" w:rsidR="00991744" w:rsidRPr="00B5052F" w:rsidRDefault="001C3CBB" w:rsidP="001C3CB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Instructivo para el diligenciamiento de Matriz de Identificación de aspectos y valoración de impactos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C3CBB">
              <w:rPr>
                <w:rFonts w:ascii="Arial" w:hAnsi="Arial" w:cs="Arial"/>
                <w:sz w:val="20"/>
                <w:szCs w:val="20"/>
              </w:rPr>
              <w:t>ambientales. (SDA).</w:t>
            </w:r>
          </w:p>
        </w:tc>
      </w:tr>
      <w:tr w:rsidR="00991744" w:rsidRPr="00B5052F" w14:paraId="6B123BF6" w14:textId="77777777" w:rsidTr="00594FE1">
        <w:tc>
          <w:tcPr>
            <w:tcW w:w="2405" w:type="dxa"/>
          </w:tcPr>
          <w:p w14:paraId="42587B97" w14:textId="301105B2" w:rsidR="00991744" w:rsidRPr="00B5052F" w:rsidRDefault="001C3CBB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ocumento externo</w:t>
            </w:r>
          </w:p>
        </w:tc>
        <w:tc>
          <w:tcPr>
            <w:tcW w:w="7938" w:type="dxa"/>
          </w:tcPr>
          <w:p w14:paraId="578A2DF7" w14:textId="4F8143C4" w:rsidR="00991744" w:rsidRPr="00B5052F" w:rsidRDefault="001C3CBB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Reporte de envío del aplicativo STORM USER</w:t>
            </w:r>
          </w:p>
        </w:tc>
      </w:tr>
      <w:tr w:rsidR="000211A2" w:rsidRPr="00B5052F" w14:paraId="55995741" w14:textId="77777777" w:rsidTr="00594FE1">
        <w:tc>
          <w:tcPr>
            <w:tcW w:w="2405" w:type="dxa"/>
          </w:tcPr>
          <w:p w14:paraId="1F86378B" w14:textId="290E8BA1" w:rsidR="000211A2" w:rsidRPr="00B5052F" w:rsidRDefault="000211A2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938" w:type="dxa"/>
          </w:tcPr>
          <w:p w14:paraId="7B0DA5AA" w14:textId="4638DD8C" w:rsidR="000211A2" w:rsidRPr="00B5052F" w:rsidRDefault="000211A2" w:rsidP="00B5052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52D1432C" w14:textId="77777777" w:rsidR="00F44C37" w:rsidRPr="00B5052F" w:rsidRDefault="00F44C37" w:rsidP="00B5052F">
      <w:pPr>
        <w:tabs>
          <w:tab w:val="left" w:pos="284"/>
        </w:tabs>
        <w:spacing w:line="240" w:lineRule="auto"/>
        <w:jc w:val="both"/>
        <w:rPr>
          <w:rFonts w:ascii="Arial" w:hAnsi="Arial" w:cs="Arial"/>
          <w:sz w:val="20"/>
          <w:szCs w:val="20"/>
        </w:rPr>
      </w:pPr>
    </w:p>
    <w:p w14:paraId="26D816BD" w14:textId="6A11AFDB" w:rsidR="00991744" w:rsidRPr="00B5052F" w:rsidRDefault="00991744" w:rsidP="009B77B0">
      <w:pPr>
        <w:pStyle w:val="Prrafodelista"/>
        <w:numPr>
          <w:ilvl w:val="0"/>
          <w:numId w:val="1"/>
        </w:numPr>
        <w:tabs>
          <w:tab w:val="left" w:pos="426"/>
        </w:tabs>
        <w:spacing w:line="240" w:lineRule="auto"/>
        <w:ind w:hanging="720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t>CONTROL DE CAMBIOS</w:t>
      </w:r>
    </w:p>
    <w:p w14:paraId="3AB57063" w14:textId="33052098" w:rsidR="007434A2" w:rsidRPr="00B5052F" w:rsidRDefault="00751961" w:rsidP="00B5052F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B5052F">
        <w:rPr>
          <w:rFonts w:ascii="Arial" w:hAnsi="Arial" w:cs="Arial"/>
          <w:color w:val="767171" w:themeColor="background2" w:themeShade="80"/>
          <w:sz w:val="20"/>
          <w:szCs w:val="20"/>
        </w:rPr>
        <w:t>Registrar cada una de las modificaciones realizadas a lo largo del ciclo de vida del procedimiento. Cada modificación deberá ser registrada como una nueva versión</w:t>
      </w:r>
      <w:r w:rsidR="007434A2" w:rsidRPr="00B5052F">
        <w:rPr>
          <w:rFonts w:ascii="Arial" w:hAnsi="Arial" w:cs="Arial"/>
          <w:color w:val="767171" w:themeColor="background2" w:themeShade="80"/>
          <w:sz w:val="20"/>
          <w:szCs w:val="20"/>
        </w:rPr>
        <w:t>.</w:t>
      </w:r>
    </w:p>
    <w:tbl>
      <w:tblPr>
        <w:tblStyle w:val="Tablaconcuadrcula"/>
        <w:tblW w:w="10348" w:type="dxa"/>
        <w:tblInd w:w="-5" w:type="dxa"/>
        <w:tblLook w:val="04A0" w:firstRow="1" w:lastRow="0" w:firstColumn="1" w:lastColumn="0" w:noHBand="0" w:noVBand="1"/>
      </w:tblPr>
      <w:tblGrid>
        <w:gridCol w:w="2402"/>
        <w:gridCol w:w="1979"/>
        <w:gridCol w:w="5967"/>
      </w:tblGrid>
      <w:tr w:rsidR="00991744" w:rsidRPr="00B5052F" w14:paraId="31158248" w14:textId="77777777" w:rsidTr="00594FE1">
        <w:trPr>
          <w:trHeight w:val="340"/>
        </w:trPr>
        <w:tc>
          <w:tcPr>
            <w:tcW w:w="2402" w:type="dxa"/>
            <w:shd w:val="clear" w:color="auto" w:fill="F2F2F2" w:themeFill="background1" w:themeFillShade="F2"/>
            <w:vAlign w:val="center"/>
          </w:tcPr>
          <w:p w14:paraId="02EC9712" w14:textId="77777777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052F">
              <w:rPr>
                <w:rFonts w:ascii="Arial" w:hAnsi="Arial" w:cs="Arial"/>
                <w:b/>
                <w:sz w:val="20"/>
                <w:szCs w:val="20"/>
              </w:rPr>
              <w:t>VERSIÓN</w:t>
            </w:r>
          </w:p>
        </w:tc>
        <w:tc>
          <w:tcPr>
            <w:tcW w:w="1979" w:type="dxa"/>
            <w:shd w:val="clear" w:color="auto" w:fill="F2F2F2" w:themeFill="background1" w:themeFillShade="F2"/>
            <w:vAlign w:val="center"/>
          </w:tcPr>
          <w:p w14:paraId="496C3E18" w14:textId="77777777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052F">
              <w:rPr>
                <w:rFonts w:ascii="Arial" w:hAnsi="Arial" w:cs="Arial"/>
                <w:b/>
                <w:sz w:val="20"/>
                <w:szCs w:val="20"/>
              </w:rPr>
              <w:t>FECHA</w:t>
            </w:r>
          </w:p>
        </w:tc>
        <w:tc>
          <w:tcPr>
            <w:tcW w:w="5967" w:type="dxa"/>
            <w:shd w:val="clear" w:color="auto" w:fill="F2F2F2" w:themeFill="background1" w:themeFillShade="F2"/>
            <w:vAlign w:val="center"/>
          </w:tcPr>
          <w:p w14:paraId="5896ED2B" w14:textId="77777777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052F">
              <w:rPr>
                <w:rFonts w:ascii="Arial" w:hAnsi="Arial" w:cs="Arial"/>
                <w:b/>
                <w:sz w:val="20"/>
                <w:szCs w:val="20"/>
              </w:rPr>
              <w:t>DESCRIPCIÓN DE LA MODIFICACIÓN</w:t>
            </w:r>
          </w:p>
        </w:tc>
      </w:tr>
      <w:tr w:rsidR="00991744" w:rsidRPr="00B5052F" w14:paraId="7605A1E4" w14:textId="77777777" w:rsidTr="00594FE1">
        <w:trPr>
          <w:trHeight w:val="340"/>
        </w:trPr>
        <w:tc>
          <w:tcPr>
            <w:tcW w:w="2402" w:type="dxa"/>
          </w:tcPr>
          <w:p w14:paraId="2133E112" w14:textId="53585DF9" w:rsidR="00991744" w:rsidRPr="00B5052F" w:rsidRDefault="006D7CFE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01</w:t>
            </w:r>
          </w:p>
        </w:tc>
        <w:tc>
          <w:tcPr>
            <w:tcW w:w="1979" w:type="dxa"/>
          </w:tcPr>
          <w:p w14:paraId="5E4E2C01" w14:textId="530E3AD7" w:rsidR="00991744" w:rsidRPr="00B5052F" w:rsidRDefault="004A0E16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  <w:r w:rsidR="001C3CBB" w:rsidRPr="001C3CBB">
              <w:rPr>
                <w:rFonts w:ascii="Arial" w:hAnsi="Arial" w:cs="Arial"/>
                <w:sz w:val="20"/>
                <w:szCs w:val="20"/>
              </w:rPr>
              <w:t>/</w:t>
            </w:r>
            <w:r w:rsidR="0017394E">
              <w:rPr>
                <w:rFonts w:ascii="Arial" w:hAnsi="Arial" w:cs="Arial"/>
                <w:sz w:val="20"/>
                <w:szCs w:val="20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1C3CBB" w:rsidRPr="001C3CBB">
              <w:rPr>
                <w:rFonts w:ascii="Arial" w:hAnsi="Arial" w:cs="Arial"/>
                <w:sz w:val="20"/>
                <w:szCs w:val="20"/>
              </w:rPr>
              <w:t>/20</w:t>
            </w:r>
            <w:r w:rsidR="0017394E">
              <w:rPr>
                <w:rFonts w:ascii="Arial" w:hAnsi="Arial" w:cs="Arial"/>
                <w:sz w:val="20"/>
                <w:szCs w:val="20"/>
              </w:rPr>
              <w:t>2</w:t>
            </w:r>
            <w:r w:rsidR="001C3CBB" w:rsidRPr="001C3CBB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5967" w:type="dxa"/>
          </w:tcPr>
          <w:p w14:paraId="77FB129A" w14:textId="67A35521" w:rsidR="00991744" w:rsidRPr="00B5052F" w:rsidRDefault="001C3CBB" w:rsidP="00B5052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C3CBB">
              <w:rPr>
                <w:rFonts w:ascii="Arial" w:hAnsi="Arial" w:cs="Arial"/>
                <w:sz w:val="20"/>
                <w:szCs w:val="20"/>
              </w:rPr>
              <w:t>Creación procedimiento</w:t>
            </w:r>
            <w:r w:rsidR="0017394E">
              <w:rPr>
                <w:rFonts w:ascii="Arial" w:hAnsi="Arial" w:cs="Arial"/>
                <w:sz w:val="20"/>
                <w:szCs w:val="20"/>
              </w:rPr>
              <w:t>, al nuevo mapa de procesos</w:t>
            </w:r>
          </w:p>
        </w:tc>
      </w:tr>
      <w:tr w:rsidR="001C3CBB" w:rsidRPr="00B5052F" w14:paraId="28ADBB5D" w14:textId="77777777" w:rsidTr="00594FE1">
        <w:trPr>
          <w:trHeight w:val="340"/>
        </w:trPr>
        <w:tc>
          <w:tcPr>
            <w:tcW w:w="2402" w:type="dxa"/>
          </w:tcPr>
          <w:p w14:paraId="2B37228F" w14:textId="6BB485D7" w:rsidR="001C3CBB" w:rsidRPr="00B5052F" w:rsidRDefault="001C3CBB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9" w:type="dxa"/>
          </w:tcPr>
          <w:p w14:paraId="7D35889C" w14:textId="76CB2E1A" w:rsidR="001C3CBB" w:rsidRDefault="001C3CBB" w:rsidP="00B5052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67" w:type="dxa"/>
          </w:tcPr>
          <w:p w14:paraId="09C6BF83" w14:textId="37D80F2E" w:rsidR="001C3CBB" w:rsidRPr="00B5052F" w:rsidRDefault="001C3CBB" w:rsidP="0090301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73F9FB8" w14:textId="41D43B0D" w:rsidR="00991744" w:rsidRDefault="00991744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05EA3EA3" w14:textId="0671AFB0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526D9674" w14:textId="5131BDBA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7C485D63" w14:textId="7F33907A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783A9FB6" w14:textId="7C0E1202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42D5D189" w14:textId="1FD44385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2D2F1B7C" w14:textId="033E398B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053246A4" w14:textId="74CCBD72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6D8CB444" w14:textId="49EC7AFB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1036C6C7" w14:textId="207480BC" w:rsidR="0017394E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307B67DE" w14:textId="77777777" w:rsidR="0017394E" w:rsidRPr="00B5052F" w:rsidRDefault="0017394E" w:rsidP="00B5052F">
      <w:pPr>
        <w:pStyle w:val="Prrafodelista"/>
        <w:tabs>
          <w:tab w:val="left" w:pos="284"/>
        </w:tabs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p w14:paraId="0EDF4F02" w14:textId="7AB1365D" w:rsidR="00991744" w:rsidRPr="00B5052F" w:rsidRDefault="00991744" w:rsidP="009B77B0">
      <w:pPr>
        <w:pStyle w:val="Prrafodelista"/>
        <w:numPr>
          <w:ilvl w:val="0"/>
          <w:numId w:val="1"/>
        </w:numPr>
        <w:tabs>
          <w:tab w:val="left" w:pos="426"/>
        </w:tabs>
        <w:spacing w:line="240" w:lineRule="auto"/>
        <w:ind w:hanging="720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b/>
          <w:sz w:val="20"/>
          <w:szCs w:val="20"/>
        </w:rPr>
        <w:lastRenderedPageBreak/>
        <w:t xml:space="preserve">CONTROL DE FIRMAS </w:t>
      </w:r>
    </w:p>
    <w:p w14:paraId="27E6BF31" w14:textId="1C782FC9" w:rsidR="00991744" w:rsidRPr="00B5052F" w:rsidRDefault="00751961" w:rsidP="00B5052F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B5052F">
        <w:rPr>
          <w:rFonts w:ascii="Arial" w:hAnsi="Arial" w:cs="Arial"/>
          <w:color w:val="767171" w:themeColor="background2" w:themeShade="80"/>
          <w:sz w:val="20"/>
          <w:szCs w:val="20"/>
        </w:rPr>
        <w:t>Registrar las personas involucradas en el diseño del procedimiento atendiendo los controles necesarios para la verificación y el aseguramiento de la calidad y pertenencia del procedimiento</w:t>
      </w:r>
      <w:r w:rsidR="00202E4B" w:rsidRPr="00B5052F">
        <w:rPr>
          <w:rFonts w:ascii="Arial" w:hAnsi="Arial" w:cs="Arial"/>
          <w:color w:val="767171" w:themeColor="background2" w:themeShade="80"/>
          <w:sz w:val="20"/>
          <w:szCs w:val="20"/>
        </w:rPr>
        <w:t>: elaboración, revisión y aprobación</w:t>
      </w:r>
      <w:r w:rsidR="007434A2" w:rsidRPr="00B5052F">
        <w:rPr>
          <w:rFonts w:ascii="Arial" w:hAnsi="Arial" w:cs="Arial"/>
          <w:color w:val="767171" w:themeColor="background2" w:themeShade="80"/>
          <w:sz w:val="20"/>
          <w:szCs w:val="20"/>
        </w:rPr>
        <w:t>.</w:t>
      </w:r>
    </w:p>
    <w:tbl>
      <w:tblPr>
        <w:tblStyle w:val="Tablaconcuadrcula"/>
        <w:tblW w:w="10194" w:type="dxa"/>
        <w:tblLook w:val="04A0" w:firstRow="1" w:lastRow="0" w:firstColumn="1" w:lastColumn="0" w:noHBand="0" w:noVBand="1"/>
      </w:tblPr>
      <w:tblGrid>
        <w:gridCol w:w="3681"/>
        <w:gridCol w:w="3750"/>
        <w:gridCol w:w="2763"/>
      </w:tblGrid>
      <w:tr w:rsidR="00991744" w:rsidRPr="00B5052F" w14:paraId="2A0FCAE5" w14:textId="77777777" w:rsidTr="00991744">
        <w:trPr>
          <w:trHeight w:val="868"/>
        </w:trPr>
        <w:tc>
          <w:tcPr>
            <w:tcW w:w="3681" w:type="dxa"/>
          </w:tcPr>
          <w:p w14:paraId="2012D336" w14:textId="27C0AC7F" w:rsidR="00991744" w:rsidRPr="00287ACA" w:rsidRDefault="00991744" w:rsidP="00B5052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>Elaboró</w:t>
            </w:r>
            <w:proofErr w:type="spellEnd"/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</w:p>
          <w:p w14:paraId="5CA36945" w14:textId="138D7707" w:rsidR="00796584" w:rsidRPr="00287ACA" w:rsidRDefault="00AE73A3" w:rsidP="00B5052F">
            <w:pPr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 xml:space="preserve">Angie Tatiana </w:t>
            </w:r>
            <w:proofErr w:type="spellStart"/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>Gamba</w:t>
            </w:r>
            <w:proofErr w:type="spellEnd"/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>Wilches</w:t>
            </w:r>
            <w:proofErr w:type="spellEnd"/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cr/>
            </w:r>
          </w:p>
          <w:p w14:paraId="40E511D8" w14:textId="012FBB2F" w:rsidR="00796584" w:rsidRPr="00287ACA" w:rsidRDefault="00287ACA" w:rsidP="00B5052F">
            <w:pPr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7ACA">
              <w:rPr>
                <w:rFonts w:ascii="Arial" w:hAnsi="Arial" w:cs="Arial"/>
                <w:sz w:val="20"/>
                <w:szCs w:val="20"/>
                <w:lang w:val="en-US"/>
              </w:rPr>
              <w:t>Johanna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Andrea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Muna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Velandia</w:t>
            </w:r>
            <w:proofErr w:type="spellEnd"/>
          </w:p>
          <w:p w14:paraId="0ACD2332" w14:textId="42BF2EA8" w:rsidR="00796584" w:rsidRPr="00287ACA" w:rsidRDefault="00796584" w:rsidP="00B5052F">
            <w:pPr>
              <w:jc w:val="both"/>
              <w:rPr>
                <w:rFonts w:ascii="Arial" w:hAnsi="Arial" w:cs="Arial"/>
                <w:color w:val="808080" w:themeColor="background1" w:themeShade="80"/>
                <w:sz w:val="20"/>
                <w:szCs w:val="20"/>
                <w:lang w:val="en-US"/>
              </w:rPr>
            </w:pPr>
          </w:p>
        </w:tc>
        <w:tc>
          <w:tcPr>
            <w:tcW w:w="3750" w:type="dxa"/>
          </w:tcPr>
          <w:p w14:paraId="7ACBDD2C" w14:textId="77777777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0F83409B" w14:textId="77777777" w:rsidR="00796584" w:rsidRDefault="00AE73A3" w:rsidP="00B5052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Profesional Contratista Gestión Ambiental</w:t>
            </w:r>
          </w:p>
          <w:p w14:paraId="39523787" w14:textId="77777777" w:rsidR="00287ACA" w:rsidRPr="00B5052F" w:rsidRDefault="00287ACA" w:rsidP="00287AC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28F60072" w14:textId="2228F8E2" w:rsidR="00287ACA" w:rsidRPr="00B5052F" w:rsidRDefault="00287ACA" w:rsidP="00287AC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E73A3">
              <w:rPr>
                <w:rFonts w:ascii="Arial" w:hAnsi="Arial" w:cs="Arial"/>
                <w:sz w:val="20"/>
                <w:szCs w:val="20"/>
              </w:rPr>
              <w:t>Profesional Contratista Gestión Ambiental</w:t>
            </w:r>
          </w:p>
        </w:tc>
        <w:tc>
          <w:tcPr>
            <w:tcW w:w="2763" w:type="dxa"/>
          </w:tcPr>
          <w:p w14:paraId="53E032F7" w14:textId="5DEFF496" w:rsidR="00991744" w:rsidRPr="00B5052F" w:rsidRDefault="00991744" w:rsidP="00B5052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Firma</w:t>
            </w:r>
            <w:r w:rsidR="003B59C8">
              <w:rPr>
                <w:rFonts w:ascii="Arial" w:hAnsi="Arial" w:cs="Arial"/>
                <w:sz w:val="20"/>
                <w:szCs w:val="20"/>
              </w:rPr>
              <w:t xml:space="preserve">do </w:t>
            </w:r>
            <w:r w:rsidR="00FB3452">
              <w:rPr>
                <w:rFonts w:ascii="Arial" w:hAnsi="Arial" w:cs="Arial"/>
                <w:sz w:val="20"/>
                <w:szCs w:val="20"/>
              </w:rPr>
              <w:t>Original</w:t>
            </w:r>
          </w:p>
          <w:p w14:paraId="43153951" w14:textId="45EE00C8" w:rsidR="003E3153" w:rsidRPr="00B5052F" w:rsidRDefault="003E3153" w:rsidP="00B5052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024ECC4" w14:textId="7EAFC0CD" w:rsidR="003E3153" w:rsidRDefault="003E3153" w:rsidP="00287ACA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6E017B88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0"/>
                <w:szCs w:val="20"/>
              </w:rPr>
            </w:pPr>
          </w:p>
          <w:p w14:paraId="007BD7BB" w14:textId="442C2E85" w:rsidR="00287ACA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</w:tc>
      </w:tr>
      <w:tr w:rsidR="004D526F" w:rsidRPr="00B5052F" w14:paraId="5F610864" w14:textId="77777777" w:rsidTr="006D7CFE">
        <w:tblPrEx>
          <w:tblCellMar>
            <w:left w:w="70" w:type="dxa"/>
            <w:right w:w="70" w:type="dxa"/>
          </w:tblCellMar>
        </w:tblPrEx>
        <w:trPr>
          <w:trHeight w:val="868"/>
        </w:trPr>
        <w:tc>
          <w:tcPr>
            <w:tcW w:w="3681" w:type="dxa"/>
          </w:tcPr>
          <w:p w14:paraId="5E7C5BB3" w14:textId="52B29310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Revisó</w:t>
            </w:r>
          </w:p>
          <w:p w14:paraId="2FAB99E8" w14:textId="37A671A9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Yecenia Cadena</w:t>
            </w:r>
          </w:p>
          <w:p w14:paraId="07632EEC" w14:textId="030BD500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D910B54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C50B10E" w14:textId="362DEA25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5052F">
              <w:rPr>
                <w:rFonts w:ascii="Arial" w:hAnsi="Arial" w:cs="Arial"/>
                <w:sz w:val="20"/>
                <w:szCs w:val="20"/>
              </w:rPr>
              <w:t>Vo.Bo</w:t>
            </w:r>
            <w:proofErr w:type="spellEnd"/>
            <w:r w:rsidRPr="00B5052F">
              <w:rPr>
                <w:rFonts w:ascii="Arial" w:hAnsi="Arial" w:cs="Arial"/>
                <w:sz w:val="20"/>
                <w:szCs w:val="20"/>
              </w:rPr>
              <w:t>. de Mejora Continua - OAP</w:t>
            </w:r>
          </w:p>
          <w:p w14:paraId="63D6DC02" w14:textId="1852F633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 xml:space="preserve"> Patricia Pacheco </w:t>
            </w:r>
          </w:p>
        </w:tc>
        <w:tc>
          <w:tcPr>
            <w:tcW w:w="3750" w:type="dxa"/>
          </w:tcPr>
          <w:p w14:paraId="44C32DD7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67E67871" w14:textId="24B95A49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Profesional Contratista SGC</w:t>
            </w:r>
          </w:p>
          <w:p w14:paraId="24762E68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8FA94E2" w14:textId="2DC55A4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72515EF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4A6077A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Profesional Contratista OAP</w:t>
            </w:r>
          </w:p>
          <w:p w14:paraId="3517A509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0958B0F" w14:textId="77777777" w:rsidR="004D526F" w:rsidRDefault="004D526F" w:rsidP="004D526F">
            <w:pPr>
              <w:pStyle w:val="Sinespaciado"/>
              <w:spacing w:after="120"/>
              <w:ind w:left="0" w:hanging="2"/>
              <w:rPr>
                <w:rFonts w:ascii="Arial" w:hAnsi="Arial" w:cs="Arial"/>
                <w:b/>
              </w:rPr>
            </w:pPr>
          </w:p>
          <w:p w14:paraId="4924A3BE" w14:textId="54046C3B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D80BFE"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>“Los arriba firmantes declaramos que hemos proyectado y/o revisado el presente documento y lo encontramos ajustado a las normas y disposiciones legales y/o técnicas vigentes aplicables a la Unidad Administrativa Especial Cuerpo Oficial de Bomberos </w:t>
            </w:r>
            <w:proofErr w:type="gramStart"/>
            <w:r w:rsidRPr="00D80BFE"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>y</w:t>
            </w:r>
            <w:proofErr w:type="gramEnd"/>
            <w:r w:rsidRPr="00D80BFE"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 xml:space="preserve"> por lo tanto, lo presentamos para la firma del líder del proceso”</w:t>
            </w:r>
          </w:p>
          <w:p w14:paraId="5300BDEC" w14:textId="1DAA84EB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63" w:type="dxa"/>
          </w:tcPr>
          <w:p w14:paraId="235BA82F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BFC44D7" w14:textId="49ECFABB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77E9CFC2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A427B11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EE541FB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CDBD26A" w14:textId="77777777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E82EA3D" w14:textId="2C21197E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</w:tc>
      </w:tr>
      <w:tr w:rsidR="004D526F" w:rsidRPr="00B5052F" w14:paraId="5C4307E0" w14:textId="77777777" w:rsidTr="00991744">
        <w:trPr>
          <w:trHeight w:val="868"/>
        </w:trPr>
        <w:tc>
          <w:tcPr>
            <w:tcW w:w="3681" w:type="dxa"/>
          </w:tcPr>
          <w:p w14:paraId="14CBE0A2" w14:textId="246767B9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 xml:space="preserve">Aprobó </w:t>
            </w:r>
          </w:p>
          <w:p w14:paraId="71351093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C75524F" w14:textId="6ABA2442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malin Ariza Mahuad</w:t>
            </w:r>
          </w:p>
        </w:tc>
        <w:tc>
          <w:tcPr>
            <w:tcW w:w="3750" w:type="dxa"/>
          </w:tcPr>
          <w:p w14:paraId="6BE38806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 xml:space="preserve">Cargo </w:t>
            </w:r>
          </w:p>
          <w:p w14:paraId="12E63A9B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562F97E" w14:textId="7709C56C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Subdirectora de Gestión Corporativa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2763" w:type="dxa"/>
          </w:tcPr>
          <w:p w14:paraId="356F9AFE" w14:textId="77777777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B5052F">
              <w:rPr>
                <w:rFonts w:ascii="Arial" w:hAnsi="Arial" w:cs="Arial"/>
                <w:sz w:val="20"/>
                <w:szCs w:val="20"/>
              </w:rPr>
              <w:t>Firma</w:t>
            </w:r>
            <w:r>
              <w:rPr>
                <w:rFonts w:ascii="Arial" w:hAnsi="Arial" w:cs="Arial"/>
                <w:sz w:val="20"/>
                <w:szCs w:val="20"/>
              </w:rPr>
              <w:t>do Original</w:t>
            </w:r>
          </w:p>
          <w:p w14:paraId="7DD40134" w14:textId="21C248CD" w:rsidR="004D526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10A1E8E" w14:textId="522558FF" w:rsidR="004D526F" w:rsidRPr="00B5052F" w:rsidRDefault="004D526F" w:rsidP="004D526F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291F17F" w14:textId="77777777" w:rsidR="00991744" w:rsidRPr="00B5052F" w:rsidRDefault="00991744" w:rsidP="00B5052F">
      <w:pPr>
        <w:pStyle w:val="Prrafodelista"/>
        <w:tabs>
          <w:tab w:val="left" w:pos="284"/>
        </w:tabs>
        <w:spacing w:line="240" w:lineRule="auto"/>
        <w:ind w:left="0"/>
        <w:jc w:val="both"/>
        <w:rPr>
          <w:rFonts w:ascii="Arial" w:hAnsi="Arial" w:cs="Arial"/>
          <w:b/>
          <w:sz w:val="20"/>
          <w:szCs w:val="20"/>
        </w:rPr>
      </w:pPr>
    </w:p>
    <w:sectPr w:rsidR="00991744" w:rsidRPr="00B5052F" w:rsidSect="00B457F2">
      <w:headerReference w:type="default" r:id="rId17"/>
      <w:footerReference w:type="default" r:id="rId18"/>
      <w:pgSz w:w="12240" w:h="15840"/>
      <w:pgMar w:top="720" w:right="1041" w:bottom="720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253A1E" w14:textId="77777777" w:rsidR="00A469B7" w:rsidRDefault="00A469B7" w:rsidP="00B457F2">
      <w:pPr>
        <w:spacing w:after="0" w:line="240" w:lineRule="auto"/>
      </w:pPr>
      <w:r>
        <w:separator/>
      </w:r>
    </w:p>
  </w:endnote>
  <w:endnote w:type="continuationSeparator" w:id="0">
    <w:p w14:paraId="49A9D0CF" w14:textId="77777777" w:rsidR="00A469B7" w:rsidRDefault="00A469B7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17D83" w14:textId="77777777" w:rsidR="00EA42B0" w:rsidRPr="00CB3BD8" w:rsidRDefault="00EA42B0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017616" w14:textId="77777777" w:rsidR="00A469B7" w:rsidRDefault="00A469B7" w:rsidP="00B457F2">
      <w:pPr>
        <w:spacing w:after="0" w:line="240" w:lineRule="auto"/>
      </w:pPr>
      <w:r>
        <w:separator/>
      </w:r>
    </w:p>
  </w:footnote>
  <w:footnote w:type="continuationSeparator" w:id="0">
    <w:p w14:paraId="7BBFFD8B" w14:textId="77777777" w:rsidR="00A469B7" w:rsidRDefault="00A469B7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253" w:type="dxa"/>
      <w:tblInd w:w="-5" w:type="dxa"/>
      <w:tblLook w:val="04A0" w:firstRow="1" w:lastRow="0" w:firstColumn="1" w:lastColumn="0" w:noHBand="0" w:noVBand="1"/>
    </w:tblPr>
    <w:tblGrid>
      <w:gridCol w:w="2291"/>
      <w:gridCol w:w="5647"/>
      <w:gridCol w:w="2315"/>
    </w:tblGrid>
    <w:tr w:rsidR="00EA42B0" w:rsidRPr="000E4092" w14:paraId="334359E5" w14:textId="77777777" w:rsidTr="00A33718">
      <w:trPr>
        <w:trHeight w:val="1408"/>
      </w:trPr>
      <w:tc>
        <w:tcPr>
          <w:tcW w:w="2291" w:type="dxa"/>
          <w:tcBorders>
            <w:bottom w:val="single" w:sz="4" w:space="0" w:color="auto"/>
          </w:tcBorders>
        </w:tcPr>
        <w:p w14:paraId="166633C9" w14:textId="77777777" w:rsidR="00EA42B0" w:rsidRPr="000E4092" w:rsidRDefault="00EA42B0" w:rsidP="00B457F2">
          <w:pPr>
            <w:rPr>
              <w:rFonts w:ascii="Arial" w:hAnsi="Arial" w:cs="Arial"/>
            </w:rPr>
          </w:pPr>
          <w:r w:rsidRPr="000E4092">
            <w:rPr>
              <w:rFonts w:ascii="Arial" w:hAnsi="Arial" w:cs="Arial"/>
              <w:noProof/>
              <w:sz w:val="18"/>
              <w:szCs w:val="18"/>
              <w:lang w:eastAsia="es-CO"/>
            </w:rPr>
            <w:drawing>
              <wp:inline distT="0" distB="0" distL="0" distR="0" wp14:anchorId="697669B9" wp14:editId="08851B91">
                <wp:extent cx="1171575" cy="952500"/>
                <wp:effectExtent l="0" t="0" r="9525" b="0"/>
                <wp:docPr id="6" name="Imagen 6" descr="Logo de la Alcaldía M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Imagen 6" descr="Logo de la Alcaldía M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71575" cy="952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47" w:type="dxa"/>
        </w:tcPr>
        <w:p w14:paraId="69DD6C60" w14:textId="29C5AB25" w:rsidR="00EA42B0" w:rsidRPr="00DC5AD1" w:rsidRDefault="00EA42B0" w:rsidP="00B457F2">
          <w:pPr>
            <w:rPr>
              <w:rFonts w:ascii="Arial" w:hAnsi="Arial" w:cs="Arial"/>
              <w:color w:val="BFBFBF" w:themeColor="background1" w:themeShade="BF"/>
              <w:sz w:val="16"/>
              <w:szCs w:val="16"/>
            </w:rPr>
          </w:pPr>
          <w:r w:rsidRPr="00A33718">
            <w:rPr>
              <w:rFonts w:ascii="Arial" w:hAnsi="Arial" w:cs="Arial"/>
              <w:color w:val="767171" w:themeColor="background2" w:themeShade="80"/>
              <w:sz w:val="16"/>
              <w:szCs w:val="16"/>
            </w:rPr>
            <w:t>Nombre del Proceso</w:t>
          </w:r>
        </w:p>
        <w:p w14:paraId="6E938E37" w14:textId="77777777" w:rsidR="00EA42B0" w:rsidRDefault="00EA42B0" w:rsidP="00B457F2">
          <w:pPr>
            <w:rPr>
              <w:rFonts w:ascii="Arial" w:hAnsi="Arial" w:cs="Arial"/>
            </w:rPr>
          </w:pPr>
        </w:p>
        <w:p w14:paraId="6EFB797C" w14:textId="77777777" w:rsidR="00EA42B0" w:rsidRPr="00F57042" w:rsidRDefault="00EA42B0" w:rsidP="00F57042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F57042">
            <w:rPr>
              <w:rFonts w:ascii="Arial" w:hAnsi="Arial" w:cs="Arial"/>
              <w:b/>
              <w:sz w:val="20"/>
              <w:szCs w:val="20"/>
            </w:rPr>
            <w:t>GESTIÓN INTEGRADA</w:t>
          </w:r>
        </w:p>
        <w:p w14:paraId="33CE808A" w14:textId="77777777" w:rsidR="00EA42B0" w:rsidRDefault="00EA42B0" w:rsidP="00A33718">
          <w:pPr>
            <w:rPr>
              <w:rFonts w:ascii="Arial" w:hAnsi="Arial" w:cs="Arial"/>
              <w:color w:val="767171" w:themeColor="background2" w:themeShade="80"/>
              <w:sz w:val="16"/>
              <w:szCs w:val="16"/>
            </w:rPr>
          </w:pPr>
        </w:p>
        <w:p w14:paraId="6F451B41" w14:textId="40706B3B" w:rsidR="00EA42B0" w:rsidRPr="00DC5AD1" w:rsidRDefault="00EA42B0" w:rsidP="00A33718">
          <w:pPr>
            <w:rPr>
              <w:rFonts w:ascii="Arial" w:hAnsi="Arial" w:cs="Arial"/>
              <w:color w:val="BFBFBF" w:themeColor="background1" w:themeShade="BF"/>
              <w:sz w:val="16"/>
              <w:szCs w:val="16"/>
            </w:rPr>
          </w:pPr>
          <w:r w:rsidRPr="00A33718">
            <w:rPr>
              <w:rFonts w:ascii="Arial" w:hAnsi="Arial" w:cs="Arial"/>
              <w:color w:val="767171" w:themeColor="background2" w:themeShade="80"/>
              <w:sz w:val="16"/>
              <w:szCs w:val="16"/>
            </w:rPr>
            <w:t xml:space="preserve">Nombre del Procedimiento </w:t>
          </w:r>
        </w:p>
        <w:p w14:paraId="493384F3" w14:textId="77777777" w:rsidR="00EA42B0" w:rsidRDefault="00EA42B0" w:rsidP="00A33718">
          <w:pPr>
            <w:rPr>
              <w:rFonts w:ascii="Arial" w:hAnsi="Arial" w:cs="Arial"/>
            </w:rPr>
          </w:pPr>
        </w:p>
        <w:p w14:paraId="4C372641" w14:textId="0729B754" w:rsidR="00EA42B0" w:rsidRPr="000A4353" w:rsidRDefault="00EA42B0" w:rsidP="000A4353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0A4353">
            <w:rPr>
              <w:rFonts w:ascii="Arial" w:hAnsi="Arial" w:cs="Arial"/>
              <w:b/>
              <w:sz w:val="20"/>
              <w:szCs w:val="20"/>
            </w:rPr>
            <w:t>IDENTIFICACIÓN DE ASPECTOS Y EVALUACIÓN DE IMPACTOS AMBIENTALES</w:t>
          </w:r>
        </w:p>
      </w:tc>
      <w:tc>
        <w:tcPr>
          <w:tcW w:w="2315" w:type="dxa"/>
          <w:tcBorders>
            <w:bottom w:val="single" w:sz="4" w:space="0" w:color="auto"/>
          </w:tcBorders>
          <w:vAlign w:val="center"/>
        </w:tcPr>
        <w:p w14:paraId="1DE023A2" w14:textId="6277F8A8" w:rsidR="00EA42B0" w:rsidRDefault="00EA42B0" w:rsidP="00EA0565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</w:rPr>
            <w:t xml:space="preserve">Código: </w:t>
          </w:r>
          <w:r>
            <w:rPr>
              <w:rFonts w:ascii="Arial" w:hAnsi="Arial" w:cs="Arial"/>
              <w:sz w:val="20"/>
              <w:szCs w:val="20"/>
            </w:rPr>
            <w:t>GR-P</w:t>
          </w:r>
          <w:r w:rsidR="009654F0">
            <w:rPr>
              <w:rFonts w:ascii="Arial" w:hAnsi="Arial" w:cs="Arial"/>
              <w:sz w:val="20"/>
              <w:szCs w:val="20"/>
            </w:rPr>
            <w:t>R33</w:t>
          </w:r>
        </w:p>
        <w:p w14:paraId="42548A85" w14:textId="77777777" w:rsidR="00EA42B0" w:rsidRPr="00DC5AD1" w:rsidRDefault="00EA42B0" w:rsidP="00EA0565">
          <w:pPr>
            <w:rPr>
              <w:rFonts w:ascii="Arial" w:hAnsi="Arial" w:cs="Arial"/>
              <w:sz w:val="20"/>
              <w:szCs w:val="20"/>
            </w:rPr>
          </w:pPr>
        </w:p>
        <w:p w14:paraId="3AC3CE66" w14:textId="4052EB94" w:rsidR="00EA42B0" w:rsidRDefault="00EA42B0" w:rsidP="00B457F2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</w:rPr>
            <w:t>Versión:</w:t>
          </w:r>
          <w:r>
            <w:rPr>
              <w:rFonts w:ascii="Arial" w:hAnsi="Arial" w:cs="Arial"/>
              <w:sz w:val="20"/>
              <w:szCs w:val="20"/>
            </w:rPr>
            <w:t xml:space="preserve"> 01</w:t>
          </w:r>
        </w:p>
        <w:p w14:paraId="48246FBF" w14:textId="77777777" w:rsidR="00EA42B0" w:rsidRPr="00DC5AD1" w:rsidRDefault="00EA42B0" w:rsidP="00B457F2">
          <w:pPr>
            <w:rPr>
              <w:rFonts w:ascii="Arial" w:hAnsi="Arial" w:cs="Arial"/>
              <w:sz w:val="20"/>
              <w:szCs w:val="20"/>
            </w:rPr>
          </w:pPr>
        </w:p>
        <w:p w14:paraId="04D20303" w14:textId="33F3DEEA" w:rsidR="00EA42B0" w:rsidRDefault="00EA42B0" w:rsidP="006D7CFE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</w:rPr>
            <w:t xml:space="preserve">Vigencia: </w:t>
          </w:r>
          <w:r w:rsidR="004A0E16">
            <w:rPr>
              <w:rFonts w:ascii="Arial" w:hAnsi="Arial" w:cs="Arial"/>
              <w:sz w:val="20"/>
              <w:szCs w:val="20"/>
            </w:rPr>
            <w:t>02</w:t>
          </w:r>
          <w:r>
            <w:rPr>
              <w:rFonts w:ascii="Arial" w:hAnsi="Arial" w:cs="Arial"/>
              <w:sz w:val="20"/>
              <w:szCs w:val="20"/>
            </w:rPr>
            <w:t>/</w:t>
          </w:r>
          <w:r w:rsidR="00B774F6">
            <w:rPr>
              <w:rFonts w:ascii="Arial" w:hAnsi="Arial" w:cs="Arial"/>
              <w:sz w:val="20"/>
              <w:szCs w:val="20"/>
            </w:rPr>
            <w:t>1</w:t>
          </w:r>
          <w:r w:rsidR="004A0E16">
            <w:rPr>
              <w:rFonts w:ascii="Arial" w:hAnsi="Arial" w:cs="Arial"/>
              <w:sz w:val="20"/>
              <w:szCs w:val="20"/>
            </w:rPr>
            <w:t>1</w:t>
          </w:r>
          <w:r>
            <w:rPr>
              <w:rFonts w:ascii="Arial" w:hAnsi="Arial" w:cs="Arial"/>
              <w:sz w:val="20"/>
              <w:szCs w:val="20"/>
            </w:rPr>
            <w:t>/2022</w:t>
          </w:r>
        </w:p>
        <w:p w14:paraId="7C5D023B" w14:textId="77777777" w:rsidR="00EA42B0" w:rsidRPr="00DC5AD1" w:rsidRDefault="00EA42B0" w:rsidP="006D7CFE">
          <w:pPr>
            <w:rPr>
              <w:rFonts w:ascii="Arial" w:hAnsi="Arial" w:cs="Arial"/>
              <w:sz w:val="20"/>
              <w:szCs w:val="20"/>
            </w:rPr>
          </w:pPr>
        </w:p>
        <w:p w14:paraId="7AC3593C" w14:textId="07CA4968" w:rsidR="00EA42B0" w:rsidRPr="00DC5AD1" w:rsidRDefault="00EA42B0" w:rsidP="00B457F2">
          <w:pPr>
            <w:rPr>
              <w:rFonts w:ascii="Arial" w:hAnsi="Arial" w:cs="Arial"/>
              <w:sz w:val="20"/>
              <w:szCs w:val="20"/>
            </w:rPr>
          </w:pPr>
          <w:r w:rsidRPr="00DC5AD1">
            <w:rPr>
              <w:rFonts w:ascii="Arial" w:hAnsi="Arial" w:cs="Arial"/>
              <w:sz w:val="20"/>
              <w:szCs w:val="20"/>
              <w:lang w:val="es-ES"/>
            </w:rPr>
            <w:t xml:space="preserve">Página 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Pr="00645C8F">
            <w:rPr>
              <w:rFonts w:ascii="Arial" w:hAnsi="Arial" w:cs="Arial"/>
              <w:b/>
              <w:bCs/>
              <w:noProof/>
              <w:sz w:val="20"/>
              <w:szCs w:val="20"/>
              <w:lang w:val="es-ES"/>
            </w:rPr>
            <w:t>6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DC5AD1">
            <w:rPr>
              <w:rFonts w:ascii="Arial" w:hAnsi="Arial" w:cs="Arial"/>
              <w:sz w:val="20"/>
              <w:szCs w:val="20"/>
              <w:lang w:val="es-ES"/>
            </w:rPr>
            <w:t xml:space="preserve"> de 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Pr="00645C8F">
            <w:rPr>
              <w:rFonts w:ascii="Arial" w:hAnsi="Arial" w:cs="Arial"/>
              <w:b/>
              <w:bCs/>
              <w:noProof/>
              <w:sz w:val="20"/>
              <w:szCs w:val="20"/>
              <w:lang w:val="es-ES"/>
            </w:rPr>
            <w:t>6</w:t>
          </w:r>
          <w:r w:rsidRPr="00DC5AD1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322D4D52" w14:textId="77777777" w:rsidR="00EA42B0" w:rsidRDefault="00EA42B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26008"/>
    <w:multiLevelType w:val="hybridMultilevel"/>
    <w:tmpl w:val="CF349084"/>
    <w:lvl w:ilvl="0" w:tplc="240A0001">
      <w:start w:val="1"/>
      <w:numFmt w:val="bullet"/>
      <w:lvlText w:val=""/>
      <w:lvlJc w:val="left"/>
      <w:pPr>
        <w:ind w:left="282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02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722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442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162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882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02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322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042" w:hanging="360"/>
      </w:pPr>
      <w:rPr>
        <w:rFonts w:ascii="Wingdings" w:hAnsi="Wingdings" w:hint="default"/>
      </w:rPr>
    </w:lvl>
  </w:abstractNum>
  <w:abstractNum w:abstractNumId="1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A10DF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2D47633"/>
    <w:multiLevelType w:val="multilevel"/>
    <w:tmpl w:val="03BA37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5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545CFA"/>
    <w:multiLevelType w:val="hybridMultilevel"/>
    <w:tmpl w:val="06CE546E"/>
    <w:lvl w:ilvl="0" w:tplc="B1A4561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b w:val="0"/>
        <w:color w:val="808080" w:themeColor="background1" w:themeShade="80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8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96514A"/>
    <w:multiLevelType w:val="hybridMultilevel"/>
    <w:tmpl w:val="9566F7B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551951"/>
    <w:multiLevelType w:val="hybridMultilevel"/>
    <w:tmpl w:val="C0447B1C"/>
    <w:lvl w:ilvl="0" w:tplc="240A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1" w15:restartNumberingAfterBreak="0">
    <w:nsid w:val="30281A9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3C24517"/>
    <w:multiLevelType w:val="hybridMultilevel"/>
    <w:tmpl w:val="706A1D8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3C48DC"/>
    <w:multiLevelType w:val="hybridMultilevel"/>
    <w:tmpl w:val="0C4ACBD2"/>
    <w:lvl w:ilvl="0" w:tplc="2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87653E8"/>
    <w:multiLevelType w:val="multilevel"/>
    <w:tmpl w:val="46E2B55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b/>
        <w:color w:val="000000" w:themeColor="text1"/>
        <w:sz w:val="20"/>
        <w:szCs w:val="2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/>
      </w:rPr>
    </w:lvl>
  </w:abstractNum>
  <w:abstractNum w:abstractNumId="15" w15:restartNumberingAfterBreak="0">
    <w:nsid w:val="3AD37BED"/>
    <w:multiLevelType w:val="hybridMultilevel"/>
    <w:tmpl w:val="303A73C6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04C5809"/>
    <w:multiLevelType w:val="multilevel"/>
    <w:tmpl w:val="8D104B0A"/>
    <w:lvl w:ilvl="0">
      <w:start w:val="5"/>
      <w:numFmt w:val="decimal"/>
      <w:lvlText w:val="%1"/>
      <w:lvlJc w:val="left"/>
      <w:pPr>
        <w:ind w:left="360" w:hanging="360"/>
      </w:pPr>
      <w:rPr>
        <w:rFonts w:asciiTheme="minorHAnsi" w:hAnsiTheme="minorHAnsi" w:cstheme="minorBidi" w:hint="default"/>
        <w:b w:val="0"/>
        <w:sz w:val="22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Theme="minorHAnsi" w:hAnsiTheme="minorHAnsi" w:cstheme="minorBidi" w:hint="default"/>
        <w:b/>
        <w:bCs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inorHAnsi" w:hAnsiTheme="minorHAnsi" w:cstheme="minorBidi" w:hint="default"/>
        <w:b w:val="0"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Theme="minorHAnsi" w:hAnsiTheme="minorHAnsi" w:cstheme="minorBidi" w:hint="default"/>
        <w:b w:val="0"/>
        <w:sz w:val="2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inorHAnsi" w:hAnsiTheme="minorHAnsi" w:cstheme="minorBidi" w:hint="default"/>
        <w:b w:val="0"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Theme="minorHAnsi" w:hAnsiTheme="minorHAnsi" w:cstheme="minorBidi" w:hint="default"/>
        <w:b w:val="0"/>
        <w:sz w:val="2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inorHAnsi" w:hAnsiTheme="minorHAnsi" w:cstheme="minorBidi" w:hint="default"/>
        <w:b w:val="0"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Theme="minorHAnsi" w:hAnsiTheme="minorHAnsi" w:cstheme="minorBidi" w:hint="default"/>
        <w:b w:val="0"/>
        <w:sz w:val="22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Theme="minorHAnsi" w:hAnsiTheme="minorHAnsi" w:cstheme="minorBidi" w:hint="default"/>
        <w:b w:val="0"/>
        <w:sz w:val="22"/>
      </w:rPr>
    </w:lvl>
  </w:abstractNum>
  <w:abstractNum w:abstractNumId="17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18" w15:restartNumberingAfterBreak="0">
    <w:nsid w:val="41506A1F"/>
    <w:multiLevelType w:val="multilevel"/>
    <w:tmpl w:val="03BA37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9" w15:restartNumberingAfterBreak="0">
    <w:nsid w:val="41E05E81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3E44814"/>
    <w:multiLevelType w:val="hybridMultilevel"/>
    <w:tmpl w:val="1BDC236E"/>
    <w:lvl w:ilvl="0" w:tplc="5534018E">
      <w:numFmt w:val="bullet"/>
      <w:lvlText w:val="·"/>
      <w:lvlJc w:val="left"/>
      <w:pPr>
        <w:ind w:left="799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519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39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59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79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99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19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39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59" w:hanging="360"/>
      </w:pPr>
      <w:rPr>
        <w:rFonts w:ascii="Wingdings" w:hAnsi="Wingdings" w:hint="default"/>
      </w:rPr>
    </w:lvl>
  </w:abstractNum>
  <w:abstractNum w:abstractNumId="21" w15:restartNumberingAfterBreak="0">
    <w:nsid w:val="668B1D9B"/>
    <w:multiLevelType w:val="multilevel"/>
    <w:tmpl w:val="98C2F5A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lang w:val="es-CO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2" w15:restartNumberingAfterBreak="0">
    <w:nsid w:val="6744735C"/>
    <w:multiLevelType w:val="hybridMultilevel"/>
    <w:tmpl w:val="C2CEDB32"/>
    <w:lvl w:ilvl="0" w:tplc="240A000F">
      <w:start w:val="1"/>
      <w:numFmt w:val="decimal"/>
      <w:lvlText w:val="%1."/>
      <w:lvlJc w:val="left"/>
      <w:pPr>
        <w:ind w:left="1080" w:hanging="360"/>
      </w:pPr>
    </w:lvl>
    <w:lvl w:ilvl="1" w:tplc="240A0019" w:tentative="1">
      <w:start w:val="1"/>
      <w:numFmt w:val="lowerLetter"/>
      <w:lvlText w:val="%2."/>
      <w:lvlJc w:val="left"/>
      <w:pPr>
        <w:ind w:left="1800" w:hanging="360"/>
      </w:pPr>
    </w:lvl>
    <w:lvl w:ilvl="2" w:tplc="240A001B" w:tentative="1">
      <w:start w:val="1"/>
      <w:numFmt w:val="lowerRoman"/>
      <w:lvlText w:val="%3."/>
      <w:lvlJc w:val="right"/>
      <w:pPr>
        <w:ind w:left="2520" w:hanging="180"/>
      </w:pPr>
    </w:lvl>
    <w:lvl w:ilvl="3" w:tplc="240A000F" w:tentative="1">
      <w:start w:val="1"/>
      <w:numFmt w:val="decimal"/>
      <w:lvlText w:val="%4."/>
      <w:lvlJc w:val="left"/>
      <w:pPr>
        <w:ind w:left="3240" w:hanging="360"/>
      </w:pPr>
    </w:lvl>
    <w:lvl w:ilvl="4" w:tplc="240A0019" w:tentative="1">
      <w:start w:val="1"/>
      <w:numFmt w:val="lowerLetter"/>
      <w:lvlText w:val="%5."/>
      <w:lvlJc w:val="left"/>
      <w:pPr>
        <w:ind w:left="3960" w:hanging="360"/>
      </w:pPr>
    </w:lvl>
    <w:lvl w:ilvl="5" w:tplc="240A001B" w:tentative="1">
      <w:start w:val="1"/>
      <w:numFmt w:val="lowerRoman"/>
      <w:lvlText w:val="%6."/>
      <w:lvlJc w:val="right"/>
      <w:pPr>
        <w:ind w:left="4680" w:hanging="180"/>
      </w:pPr>
    </w:lvl>
    <w:lvl w:ilvl="6" w:tplc="240A000F" w:tentative="1">
      <w:start w:val="1"/>
      <w:numFmt w:val="decimal"/>
      <w:lvlText w:val="%7."/>
      <w:lvlJc w:val="left"/>
      <w:pPr>
        <w:ind w:left="5400" w:hanging="360"/>
      </w:pPr>
    </w:lvl>
    <w:lvl w:ilvl="7" w:tplc="240A0019" w:tentative="1">
      <w:start w:val="1"/>
      <w:numFmt w:val="lowerLetter"/>
      <w:lvlText w:val="%8."/>
      <w:lvlJc w:val="left"/>
      <w:pPr>
        <w:ind w:left="6120" w:hanging="360"/>
      </w:pPr>
    </w:lvl>
    <w:lvl w:ilvl="8" w:tplc="2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C4C75C3"/>
    <w:multiLevelType w:val="multilevel"/>
    <w:tmpl w:val="111CCD3C"/>
    <w:lvl w:ilvl="0">
      <w:start w:val="4"/>
      <w:numFmt w:val="decimal"/>
      <w:lvlText w:val="%1"/>
      <w:lvlJc w:val="left"/>
      <w:pPr>
        <w:ind w:left="360" w:hanging="360"/>
      </w:pPr>
      <w:rPr>
        <w:rFonts w:asciiTheme="minorHAnsi" w:hAnsiTheme="minorHAnsi" w:cstheme="minorBidi" w:hint="default"/>
        <w:sz w:val="22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asciiTheme="minorHAnsi" w:hAnsiTheme="minorHAnsi" w:cstheme="minorBidi" w:hint="default"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inorHAnsi" w:hAnsiTheme="minorHAnsi" w:cstheme="minorBidi" w:hint="default"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Theme="minorHAnsi" w:hAnsiTheme="minorHAnsi" w:cstheme="minorBidi" w:hint="default"/>
        <w:sz w:val="2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inorHAnsi" w:hAnsiTheme="minorHAnsi" w:cstheme="minorBidi" w:hint="default"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asciiTheme="minorHAnsi" w:hAnsiTheme="minorHAnsi" w:cstheme="minorBidi" w:hint="default"/>
        <w:sz w:val="2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inorHAnsi" w:hAnsiTheme="minorHAnsi" w:cstheme="minorBidi" w:hint="default"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asciiTheme="minorHAnsi" w:hAnsiTheme="minorHAnsi" w:cstheme="minorBidi"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Theme="minorHAnsi" w:hAnsiTheme="minorHAnsi" w:cstheme="minorBidi" w:hint="default"/>
        <w:sz w:val="22"/>
      </w:rPr>
    </w:lvl>
  </w:abstractNum>
  <w:abstractNum w:abstractNumId="24" w15:restartNumberingAfterBreak="0">
    <w:nsid w:val="6CAD7FE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ED35B7A"/>
    <w:multiLevelType w:val="hybridMultilevel"/>
    <w:tmpl w:val="5314B372"/>
    <w:lvl w:ilvl="0" w:tplc="AC6E7C6A">
      <w:start w:val="1"/>
      <w:numFmt w:val="lowerLetter"/>
      <w:lvlText w:val="%1)"/>
      <w:lvlJc w:val="left"/>
      <w:pPr>
        <w:ind w:left="828" w:hanging="360"/>
        <w:jc w:val="right"/>
      </w:pPr>
      <w:rPr>
        <w:rFonts w:ascii="Arial" w:eastAsia="Arial" w:hAnsi="Arial" w:cs="Arial" w:hint="default"/>
        <w:spacing w:val="-3"/>
        <w:w w:val="100"/>
        <w:sz w:val="22"/>
        <w:szCs w:val="22"/>
      </w:rPr>
    </w:lvl>
    <w:lvl w:ilvl="1" w:tplc="675CC8D2">
      <w:numFmt w:val="bullet"/>
      <w:lvlText w:val="•"/>
      <w:lvlJc w:val="left"/>
      <w:pPr>
        <w:ind w:left="1645" w:hanging="360"/>
      </w:pPr>
      <w:rPr>
        <w:rFonts w:hint="default"/>
      </w:rPr>
    </w:lvl>
    <w:lvl w:ilvl="2" w:tplc="96A4A9CC">
      <w:numFmt w:val="bullet"/>
      <w:lvlText w:val="•"/>
      <w:lvlJc w:val="left"/>
      <w:pPr>
        <w:ind w:left="2470" w:hanging="360"/>
      </w:pPr>
      <w:rPr>
        <w:rFonts w:hint="default"/>
      </w:rPr>
    </w:lvl>
    <w:lvl w:ilvl="3" w:tplc="6C208E12">
      <w:numFmt w:val="bullet"/>
      <w:lvlText w:val="•"/>
      <w:lvlJc w:val="left"/>
      <w:pPr>
        <w:ind w:left="3295" w:hanging="360"/>
      </w:pPr>
      <w:rPr>
        <w:rFonts w:hint="default"/>
      </w:rPr>
    </w:lvl>
    <w:lvl w:ilvl="4" w:tplc="D430B2B2">
      <w:numFmt w:val="bullet"/>
      <w:lvlText w:val="•"/>
      <w:lvlJc w:val="left"/>
      <w:pPr>
        <w:ind w:left="4120" w:hanging="360"/>
      </w:pPr>
      <w:rPr>
        <w:rFonts w:hint="default"/>
      </w:rPr>
    </w:lvl>
    <w:lvl w:ilvl="5" w:tplc="CF00ACCC">
      <w:numFmt w:val="bullet"/>
      <w:lvlText w:val="•"/>
      <w:lvlJc w:val="left"/>
      <w:pPr>
        <w:ind w:left="4945" w:hanging="360"/>
      </w:pPr>
      <w:rPr>
        <w:rFonts w:hint="default"/>
      </w:rPr>
    </w:lvl>
    <w:lvl w:ilvl="6" w:tplc="ABE63882">
      <w:numFmt w:val="bullet"/>
      <w:lvlText w:val="•"/>
      <w:lvlJc w:val="left"/>
      <w:pPr>
        <w:ind w:left="5770" w:hanging="360"/>
      </w:pPr>
      <w:rPr>
        <w:rFonts w:hint="default"/>
      </w:rPr>
    </w:lvl>
    <w:lvl w:ilvl="7" w:tplc="44EC70A4">
      <w:numFmt w:val="bullet"/>
      <w:lvlText w:val="•"/>
      <w:lvlJc w:val="left"/>
      <w:pPr>
        <w:ind w:left="6595" w:hanging="360"/>
      </w:pPr>
      <w:rPr>
        <w:rFonts w:hint="default"/>
      </w:rPr>
    </w:lvl>
    <w:lvl w:ilvl="8" w:tplc="A412D5AE">
      <w:numFmt w:val="bullet"/>
      <w:lvlText w:val="•"/>
      <w:lvlJc w:val="left"/>
      <w:pPr>
        <w:ind w:left="7420" w:hanging="360"/>
      </w:pPr>
      <w:rPr>
        <w:rFonts w:hint="default"/>
      </w:rPr>
    </w:lvl>
  </w:abstractNum>
  <w:abstractNum w:abstractNumId="26" w15:restartNumberingAfterBreak="0">
    <w:nsid w:val="721D1CE7"/>
    <w:multiLevelType w:val="multilevel"/>
    <w:tmpl w:val="D9D451D0"/>
    <w:lvl w:ilvl="0">
      <w:start w:val="1"/>
      <w:numFmt w:val="decimal"/>
      <w:lvlText w:val="%1."/>
      <w:lvlJc w:val="left"/>
      <w:pPr>
        <w:ind w:left="397" w:hanging="284"/>
      </w:pPr>
      <w:rPr>
        <w:rFonts w:ascii="Arial" w:eastAsia="Arial" w:hAnsi="Arial" w:cs="Arial" w:hint="default"/>
        <w:b/>
        <w:bCs/>
        <w:spacing w:val="-1"/>
        <w:w w:val="99"/>
        <w:sz w:val="20"/>
        <w:szCs w:val="20"/>
        <w:lang w:val="es-ES" w:eastAsia="es-ES" w:bidi="es-ES"/>
      </w:rPr>
    </w:lvl>
    <w:lvl w:ilvl="1">
      <w:start w:val="1"/>
      <w:numFmt w:val="decimal"/>
      <w:lvlText w:val="%1.%2."/>
      <w:lvlJc w:val="left"/>
      <w:pPr>
        <w:ind w:left="834" w:hanging="360"/>
      </w:pPr>
      <w:rPr>
        <w:rFonts w:ascii="Arial" w:eastAsia="Arial" w:hAnsi="Arial" w:cs="Arial" w:hint="default"/>
        <w:b/>
        <w:bCs/>
        <w:spacing w:val="-1"/>
        <w:w w:val="99"/>
        <w:sz w:val="20"/>
        <w:szCs w:val="20"/>
        <w:lang w:val="es-ES" w:eastAsia="es-ES" w:bidi="es-ES"/>
      </w:rPr>
    </w:lvl>
    <w:lvl w:ilvl="2">
      <w:numFmt w:val="bullet"/>
      <w:lvlText w:val="•"/>
      <w:lvlJc w:val="left"/>
      <w:pPr>
        <w:ind w:left="1911" w:hanging="360"/>
      </w:pPr>
      <w:rPr>
        <w:rFonts w:hint="default"/>
        <w:lang w:val="es-ES" w:eastAsia="es-ES" w:bidi="es-ES"/>
      </w:rPr>
    </w:lvl>
    <w:lvl w:ilvl="3">
      <w:numFmt w:val="bullet"/>
      <w:lvlText w:val="•"/>
      <w:lvlJc w:val="left"/>
      <w:pPr>
        <w:ind w:left="2982" w:hanging="360"/>
      </w:pPr>
      <w:rPr>
        <w:rFonts w:hint="default"/>
        <w:lang w:val="es-ES" w:eastAsia="es-ES" w:bidi="es-ES"/>
      </w:rPr>
    </w:lvl>
    <w:lvl w:ilvl="4">
      <w:numFmt w:val="bullet"/>
      <w:lvlText w:val="•"/>
      <w:lvlJc w:val="left"/>
      <w:pPr>
        <w:ind w:left="4053" w:hanging="360"/>
      </w:pPr>
      <w:rPr>
        <w:rFonts w:hint="default"/>
        <w:lang w:val="es-ES" w:eastAsia="es-ES" w:bidi="es-ES"/>
      </w:rPr>
    </w:lvl>
    <w:lvl w:ilvl="5">
      <w:numFmt w:val="bullet"/>
      <w:lvlText w:val="•"/>
      <w:lvlJc w:val="left"/>
      <w:pPr>
        <w:ind w:left="5124" w:hanging="360"/>
      </w:pPr>
      <w:rPr>
        <w:rFonts w:hint="default"/>
        <w:lang w:val="es-ES" w:eastAsia="es-ES" w:bidi="es-ES"/>
      </w:rPr>
    </w:lvl>
    <w:lvl w:ilvl="6">
      <w:numFmt w:val="bullet"/>
      <w:lvlText w:val="•"/>
      <w:lvlJc w:val="left"/>
      <w:pPr>
        <w:ind w:left="6195" w:hanging="360"/>
      </w:pPr>
      <w:rPr>
        <w:rFonts w:hint="default"/>
        <w:lang w:val="es-ES" w:eastAsia="es-ES" w:bidi="es-ES"/>
      </w:rPr>
    </w:lvl>
    <w:lvl w:ilvl="7">
      <w:numFmt w:val="bullet"/>
      <w:lvlText w:val="•"/>
      <w:lvlJc w:val="left"/>
      <w:pPr>
        <w:ind w:left="7266" w:hanging="360"/>
      </w:pPr>
      <w:rPr>
        <w:rFonts w:hint="default"/>
        <w:lang w:val="es-ES" w:eastAsia="es-ES" w:bidi="es-ES"/>
      </w:rPr>
    </w:lvl>
    <w:lvl w:ilvl="8">
      <w:numFmt w:val="bullet"/>
      <w:lvlText w:val="•"/>
      <w:lvlJc w:val="left"/>
      <w:pPr>
        <w:ind w:left="8337" w:hanging="360"/>
      </w:pPr>
      <w:rPr>
        <w:rFonts w:hint="default"/>
        <w:lang w:val="es-ES" w:eastAsia="es-ES" w:bidi="es-ES"/>
      </w:rPr>
    </w:lvl>
  </w:abstractNum>
  <w:abstractNum w:abstractNumId="27" w15:restartNumberingAfterBreak="0">
    <w:nsid w:val="739E52C4"/>
    <w:multiLevelType w:val="hybridMultilevel"/>
    <w:tmpl w:val="D41CBF84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75C622B"/>
    <w:multiLevelType w:val="hybridMultilevel"/>
    <w:tmpl w:val="C81E9CDE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30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num w:numId="1" w16cid:durableId="51122533">
    <w:abstractNumId w:val="18"/>
  </w:num>
  <w:num w:numId="2" w16cid:durableId="2006086677">
    <w:abstractNumId w:val="8"/>
  </w:num>
  <w:num w:numId="3" w16cid:durableId="1727601068">
    <w:abstractNumId w:val="30"/>
  </w:num>
  <w:num w:numId="4" w16cid:durableId="1948269788">
    <w:abstractNumId w:val="17"/>
  </w:num>
  <w:num w:numId="5" w16cid:durableId="1849100999">
    <w:abstractNumId w:val="7"/>
  </w:num>
  <w:num w:numId="6" w16cid:durableId="630091699">
    <w:abstractNumId w:val="29"/>
  </w:num>
  <w:num w:numId="7" w16cid:durableId="1398240936">
    <w:abstractNumId w:val="5"/>
  </w:num>
  <w:num w:numId="8" w16cid:durableId="555356457">
    <w:abstractNumId w:val="2"/>
  </w:num>
  <w:num w:numId="9" w16cid:durableId="1931542750">
    <w:abstractNumId w:val="1"/>
  </w:num>
  <w:num w:numId="10" w16cid:durableId="250167096">
    <w:abstractNumId w:val="21"/>
  </w:num>
  <w:num w:numId="11" w16cid:durableId="1178812878">
    <w:abstractNumId w:val="6"/>
  </w:num>
  <w:num w:numId="12" w16cid:durableId="1148790490">
    <w:abstractNumId w:val="14"/>
  </w:num>
  <w:num w:numId="13" w16cid:durableId="1763866950">
    <w:abstractNumId w:val="19"/>
  </w:num>
  <w:num w:numId="14" w16cid:durableId="91635269">
    <w:abstractNumId w:val="20"/>
  </w:num>
  <w:num w:numId="15" w16cid:durableId="1841263971">
    <w:abstractNumId w:val="3"/>
  </w:num>
  <w:num w:numId="16" w16cid:durableId="301733950">
    <w:abstractNumId w:val="22"/>
  </w:num>
  <w:num w:numId="17" w16cid:durableId="2052340022">
    <w:abstractNumId w:val="4"/>
  </w:num>
  <w:num w:numId="18" w16cid:durableId="318847872">
    <w:abstractNumId w:val="25"/>
  </w:num>
  <w:num w:numId="19" w16cid:durableId="1598826553">
    <w:abstractNumId w:val="27"/>
  </w:num>
  <w:num w:numId="20" w16cid:durableId="836654501">
    <w:abstractNumId w:val="11"/>
  </w:num>
  <w:num w:numId="21" w16cid:durableId="534737545">
    <w:abstractNumId w:val="26"/>
  </w:num>
  <w:num w:numId="22" w16cid:durableId="519852783">
    <w:abstractNumId w:val="16"/>
  </w:num>
  <w:num w:numId="23" w16cid:durableId="2129471808">
    <w:abstractNumId w:val="28"/>
  </w:num>
  <w:num w:numId="24" w16cid:durableId="1137189696">
    <w:abstractNumId w:val="13"/>
  </w:num>
  <w:num w:numId="25" w16cid:durableId="1074088583">
    <w:abstractNumId w:val="24"/>
  </w:num>
  <w:num w:numId="26" w16cid:durableId="533688032">
    <w:abstractNumId w:val="15"/>
  </w:num>
  <w:num w:numId="27" w16cid:durableId="332611682">
    <w:abstractNumId w:val="23"/>
  </w:num>
  <w:num w:numId="28" w16cid:durableId="996759688">
    <w:abstractNumId w:val="10"/>
  </w:num>
  <w:num w:numId="29" w16cid:durableId="1721780274">
    <w:abstractNumId w:val="0"/>
  </w:num>
  <w:num w:numId="30" w16cid:durableId="1316449458">
    <w:abstractNumId w:val="9"/>
  </w:num>
  <w:num w:numId="31" w16cid:durableId="36811630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CO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6" w:nlCheck="1" w:checkStyle="0"/>
  <w:activeWritingStyle w:appName="MSWord" w:lang="es-CO" w:vendorID="64" w:dllVersion="4096" w:nlCheck="1" w:checkStyle="0"/>
  <w:activeWritingStyle w:appName="MSWord" w:lang="es-ES" w:vendorID="64" w:dllVersion="4096" w:nlCheck="1" w:checkStyle="0"/>
  <w:activeWritingStyle w:appName="MSWord" w:lang="es-MX" w:vendorID="64" w:dllVersion="4096" w:nlCheck="1" w:checkStyle="0"/>
  <w:activeWritingStyle w:appName="MSWord" w:lang="es-CO" w:vendorID="64" w:dllVersion="0" w:nlCheck="1" w:checkStyle="0"/>
  <w:activeWritingStyle w:appName="MSWord" w:lang="es-MX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7F2"/>
    <w:rsid w:val="00011970"/>
    <w:rsid w:val="00017F07"/>
    <w:rsid w:val="00021042"/>
    <w:rsid w:val="000211A2"/>
    <w:rsid w:val="00026BF6"/>
    <w:rsid w:val="00036813"/>
    <w:rsid w:val="000407EB"/>
    <w:rsid w:val="00050FEC"/>
    <w:rsid w:val="00071AB8"/>
    <w:rsid w:val="00087761"/>
    <w:rsid w:val="00092D3C"/>
    <w:rsid w:val="0009335E"/>
    <w:rsid w:val="00096846"/>
    <w:rsid w:val="00097555"/>
    <w:rsid w:val="000A0FDA"/>
    <w:rsid w:val="000A171C"/>
    <w:rsid w:val="000A4353"/>
    <w:rsid w:val="000B1D4D"/>
    <w:rsid w:val="000B1FF6"/>
    <w:rsid w:val="000B7D39"/>
    <w:rsid w:val="000C10C2"/>
    <w:rsid w:val="000D36E9"/>
    <w:rsid w:val="001119F3"/>
    <w:rsid w:val="00130651"/>
    <w:rsid w:val="00134EA6"/>
    <w:rsid w:val="00150DA7"/>
    <w:rsid w:val="00165DDD"/>
    <w:rsid w:val="0017366C"/>
    <w:rsid w:val="0017394E"/>
    <w:rsid w:val="001835F7"/>
    <w:rsid w:val="0019694A"/>
    <w:rsid w:val="001A7DE1"/>
    <w:rsid w:val="001B5474"/>
    <w:rsid w:val="001C2FD8"/>
    <w:rsid w:val="001C3CBB"/>
    <w:rsid w:val="001C71C6"/>
    <w:rsid w:val="001D1257"/>
    <w:rsid w:val="001D1587"/>
    <w:rsid w:val="001D3231"/>
    <w:rsid w:val="001D5239"/>
    <w:rsid w:val="001D66C5"/>
    <w:rsid w:val="00202317"/>
    <w:rsid w:val="00202E4B"/>
    <w:rsid w:val="0020660F"/>
    <w:rsid w:val="002066A7"/>
    <w:rsid w:val="0021218C"/>
    <w:rsid w:val="00215A79"/>
    <w:rsid w:val="0021716C"/>
    <w:rsid w:val="00221CEC"/>
    <w:rsid w:val="00224D34"/>
    <w:rsid w:val="0023370E"/>
    <w:rsid w:val="00235430"/>
    <w:rsid w:val="00237C7B"/>
    <w:rsid w:val="0024095B"/>
    <w:rsid w:val="00252438"/>
    <w:rsid w:val="002643ED"/>
    <w:rsid w:val="00265506"/>
    <w:rsid w:val="00270347"/>
    <w:rsid w:val="00280D3C"/>
    <w:rsid w:val="00282037"/>
    <w:rsid w:val="00287ACA"/>
    <w:rsid w:val="002909A6"/>
    <w:rsid w:val="002A52F4"/>
    <w:rsid w:val="002E02F4"/>
    <w:rsid w:val="002E6174"/>
    <w:rsid w:val="002F62AE"/>
    <w:rsid w:val="003117DF"/>
    <w:rsid w:val="00323D13"/>
    <w:rsid w:val="0032786C"/>
    <w:rsid w:val="00351A5E"/>
    <w:rsid w:val="00352125"/>
    <w:rsid w:val="00354F1C"/>
    <w:rsid w:val="003566FB"/>
    <w:rsid w:val="0037225E"/>
    <w:rsid w:val="003779B6"/>
    <w:rsid w:val="00380317"/>
    <w:rsid w:val="00391A78"/>
    <w:rsid w:val="0039242D"/>
    <w:rsid w:val="003A19AF"/>
    <w:rsid w:val="003B1FE4"/>
    <w:rsid w:val="003B59C8"/>
    <w:rsid w:val="003C798E"/>
    <w:rsid w:val="003D63A4"/>
    <w:rsid w:val="003E3153"/>
    <w:rsid w:val="003F0D32"/>
    <w:rsid w:val="00401C3A"/>
    <w:rsid w:val="004045D5"/>
    <w:rsid w:val="0043097A"/>
    <w:rsid w:val="004507B5"/>
    <w:rsid w:val="004577B9"/>
    <w:rsid w:val="00461930"/>
    <w:rsid w:val="004825EF"/>
    <w:rsid w:val="00485E95"/>
    <w:rsid w:val="00493D3A"/>
    <w:rsid w:val="004A04E0"/>
    <w:rsid w:val="004A0553"/>
    <w:rsid w:val="004A0E16"/>
    <w:rsid w:val="004A2B16"/>
    <w:rsid w:val="004C3DD0"/>
    <w:rsid w:val="004D26F4"/>
    <w:rsid w:val="004D526F"/>
    <w:rsid w:val="004F5963"/>
    <w:rsid w:val="00504DC7"/>
    <w:rsid w:val="005131BF"/>
    <w:rsid w:val="0051564D"/>
    <w:rsid w:val="00522D62"/>
    <w:rsid w:val="00542CEB"/>
    <w:rsid w:val="00554747"/>
    <w:rsid w:val="0057075F"/>
    <w:rsid w:val="00573D13"/>
    <w:rsid w:val="00584352"/>
    <w:rsid w:val="00594FE1"/>
    <w:rsid w:val="005A10B0"/>
    <w:rsid w:val="005C0A94"/>
    <w:rsid w:val="005C1AD8"/>
    <w:rsid w:val="005D3AFF"/>
    <w:rsid w:val="005D66E4"/>
    <w:rsid w:val="005E122D"/>
    <w:rsid w:val="005F5D7C"/>
    <w:rsid w:val="005F6562"/>
    <w:rsid w:val="005F66BD"/>
    <w:rsid w:val="0060265F"/>
    <w:rsid w:val="006137C2"/>
    <w:rsid w:val="00637EC0"/>
    <w:rsid w:val="00645C8F"/>
    <w:rsid w:val="00651F4A"/>
    <w:rsid w:val="006631D4"/>
    <w:rsid w:val="00666F24"/>
    <w:rsid w:val="00685EDA"/>
    <w:rsid w:val="00687704"/>
    <w:rsid w:val="006907FC"/>
    <w:rsid w:val="006C5404"/>
    <w:rsid w:val="006D14AA"/>
    <w:rsid w:val="006D7CFE"/>
    <w:rsid w:val="006E41DE"/>
    <w:rsid w:val="006F45AB"/>
    <w:rsid w:val="006F48E2"/>
    <w:rsid w:val="00711180"/>
    <w:rsid w:val="00725AD9"/>
    <w:rsid w:val="0072656A"/>
    <w:rsid w:val="00730B07"/>
    <w:rsid w:val="00734E3B"/>
    <w:rsid w:val="00735700"/>
    <w:rsid w:val="0073668C"/>
    <w:rsid w:val="007434A2"/>
    <w:rsid w:val="00745EC7"/>
    <w:rsid w:val="00746506"/>
    <w:rsid w:val="00751961"/>
    <w:rsid w:val="00754050"/>
    <w:rsid w:val="00762D0C"/>
    <w:rsid w:val="00772294"/>
    <w:rsid w:val="00773CDC"/>
    <w:rsid w:val="00774C8E"/>
    <w:rsid w:val="00784679"/>
    <w:rsid w:val="00796584"/>
    <w:rsid w:val="007A6828"/>
    <w:rsid w:val="007C7DA8"/>
    <w:rsid w:val="007E62FD"/>
    <w:rsid w:val="007F1358"/>
    <w:rsid w:val="008051BE"/>
    <w:rsid w:val="00812752"/>
    <w:rsid w:val="0081410B"/>
    <w:rsid w:val="00845210"/>
    <w:rsid w:val="0086278F"/>
    <w:rsid w:val="00862DA7"/>
    <w:rsid w:val="00863A8C"/>
    <w:rsid w:val="00864432"/>
    <w:rsid w:val="008717CC"/>
    <w:rsid w:val="008722A8"/>
    <w:rsid w:val="00877527"/>
    <w:rsid w:val="00883506"/>
    <w:rsid w:val="008843A0"/>
    <w:rsid w:val="0088502E"/>
    <w:rsid w:val="00886508"/>
    <w:rsid w:val="0089703B"/>
    <w:rsid w:val="008978FE"/>
    <w:rsid w:val="008A4383"/>
    <w:rsid w:val="008A5886"/>
    <w:rsid w:val="008B3FAE"/>
    <w:rsid w:val="008C7EA6"/>
    <w:rsid w:val="008E32E2"/>
    <w:rsid w:val="008F2065"/>
    <w:rsid w:val="0090301A"/>
    <w:rsid w:val="009037AC"/>
    <w:rsid w:val="0091665E"/>
    <w:rsid w:val="00935837"/>
    <w:rsid w:val="00943765"/>
    <w:rsid w:val="0094648B"/>
    <w:rsid w:val="009654F0"/>
    <w:rsid w:val="00966520"/>
    <w:rsid w:val="00967818"/>
    <w:rsid w:val="009752A0"/>
    <w:rsid w:val="009902A3"/>
    <w:rsid w:val="00991744"/>
    <w:rsid w:val="00994103"/>
    <w:rsid w:val="00996B41"/>
    <w:rsid w:val="00996E19"/>
    <w:rsid w:val="00997DFD"/>
    <w:rsid w:val="009A283E"/>
    <w:rsid w:val="009A4EB0"/>
    <w:rsid w:val="009B43FC"/>
    <w:rsid w:val="009B77B0"/>
    <w:rsid w:val="009D06F5"/>
    <w:rsid w:val="009E2C0A"/>
    <w:rsid w:val="009E7B61"/>
    <w:rsid w:val="00A05E7C"/>
    <w:rsid w:val="00A10AFC"/>
    <w:rsid w:val="00A11CA9"/>
    <w:rsid w:val="00A13D57"/>
    <w:rsid w:val="00A14C85"/>
    <w:rsid w:val="00A33718"/>
    <w:rsid w:val="00A42DF9"/>
    <w:rsid w:val="00A42F72"/>
    <w:rsid w:val="00A469B7"/>
    <w:rsid w:val="00A86797"/>
    <w:rsid w:val="00A8680F"/>
    <w:rsid w:val="00AA5578"/>
    <w:rsid w:val="00AA64E4"/>
    <w:rsid w:val="00AB1377"/>
    <w:rsid w:val="00AB56DD"/>
    <w:rsid w:val="00AB7E5B"/>
    <w:rsid w:val="00AC5B1A"/>
    <w:rsid w:val="00AE17CF"/>
    <w:rsid w:val="00AE73A3"/>
    <w:rsid w:val="00AF0DE3"/>
    <w:rsid w:val="00AF2940"/>
    <w:rsid w:val="00B21316"/>
    <w:rsid w:val="00B24586"/>
    <w:rsid w:val="00B24888"/>
    <w:rsid w:val="00B25B3C"/>
    <w:rsid w:val="00B302C1"/>
    <w:rsid w:val="00B42AFE"/>
    <w:rsid w:val="00B457F2"/>
    <w:rsid w:val="00B5052F"/>
    <w:rsid w:val="00B559D9"/>
    <w:rsid w:val="00B60D54"/>
    <w:rsid w:val="00B635B7"/>
    <w:rsid w:val="00B63E42"/>
    <w:rsid w:val="00B73B44"/>
    <w:rsid w:val="00B774F6"/>
    <w:rsid w:val="00B86CE4"/>
    <w:rsid w:val="00B870D2"/>
    <w:rsid w:val="00B87862"/>
    <w:rsid w:val="00B97850"/>
    <w:rsid w:val="00BA108B"/>
    <w:rsid w:val="00BB5AF7"/>
    <w:rsid w:val="00BC6ADF"/>
    <w:rsid w:val="00BD4637"/>
    <w:rsid w:val="00BE00C1"/>
    <w:rsid w:val="00BF2004"/>
    <w:rsid w:val="00BF49BC"/>
    <w:rsid w:val="00C03023"/>
    <w:rsid w:val="00C35D01"/>
    <w:rsid w:val="00C41DA5"/>
    <w:rsid w:val="00C63623"/>
    <w:rsid w:val="00C711E9"/>
    <w:rsid w:val="00C731F8"/>
    <w:rsid w:val="00C91058"/>
    <w:rsid w:val="00C94688"/>
    <w:rsid w:val="00C954E1"/>
    <w:rsid w:val="00CA787A"/>
    <w:rsid w:val="00CB3BD8"/>
    <w:rsid w:val="00CC6B53"/>
    <w:rsid w:val="00CD2F87"/>
    <w:rsid w:val="00CE5BF9"/>
    <w:rsid w:val="00CF38DB"/>
    <w:rsid w:val="00D04B71"/>
    <w:rsid w:val="00D12813"/>
    <w:rsid w:val="00D15497"/>
    <w:rsid w:val="00D23E5A"/>
    <w:rsid w:val="00D4534E"/>
    <w:rsid w:val="00D46BF3"/>
    <w:rsid w:val="00D6436B"/>
    <w:rsid w:val="00D66D68"/>
    <w:rsid w:val="00D7509D"/>
    <w:rsid w:val="00D80554"/>
    <w:rsid w:val="00D84A6B"/>
    <w:rsid w:val="00D90E16"/>
    <w:rsid w:val="00D938FA"/>
    <w:rsid w:val="00D9439D"/>
    <w:rsid w:val="00D9492C"/>
    <w:rsid w:val="00D96D79"/>
    <w:rsid w:val="00DB7221"/>
    <w:rsid w:val="00DC223C"/>
    <w:rsid w:val="00DC5AD1"/>
    <w:rsid w:val="00DD187E"/>
    <w:rsid w:val="00DE5664"/>
    <w:rsid w:val="00DF458F"/>
    <w:rsid w:val="00E001AD"/>
    <w:rsid w:val="00E07788"/>
    <w:rsid w:val="00E22635"/>
    <w:rsid w:val="00E2694D"/>
    <w:rsid w:val="00E512AA"/>
    <w:rsid w:val="00E51DF1"/>
    <w:rsid w:val="00E619DB"/>
    <w:rsid w:val="00E6284C"/>
    <w:rsid w:val="00E67D11"/>
    <w:rsid w:val="00E7406F"/>
    <w:rsid w:val="00E82849"/>
    <w:rsid w:val="00E93A3B"/>
    <w:rsid w:val="00EA0565"/>
    <w:rsid w:val="00EA42B0"/>
    <w:rsid w:val="00EB4A69"/>
    <w:rsid w:val="00EE6C80"/>
    <w:rsid w:val="00EE7927"/>
    <w:rsid w:val="00F01610"/>
    <w:rsid w:val="00F01984"/>
    <w:rsid w:val="00F12E5D"/>
    <w:rsid w:val="00F1524A"/>
    <w:rsid w:val="00F1778E"/>
    <w:rsid w:val="00F22BE8"/>
    <w:rsid w:val="00F30B46"/>
    <w:rsid w:val="00F331C1"/>
    <w:rsid w:val="00F44C37"/>
    <w:rsid w:val="00F47E81"/>
    <w:rsid w:val="00F57042"/>
    <w:rsid w:val="00F82751"/>
    <w:rsid w:val="00F85375"/>
    <w:rsid w:val="00F90936"/>
    <w:rsid w:val="00F91A60"/>
    <w:rsid w:val="00FA1FBB"/>
    <w:rsid w:val="00FB3452"/>
    <w:rsid w:val="00FB70A5"/>
    <w:rsid w:val="00FC1084"/>
    <w:rsid w:val="00FE723A"/>
    <w:rsid w:val="00FF12BF"/>
    <w:rsid w:val="00FF4A1D"/>
    <w:rsid w:val="00FF5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8444F6"/>
  <w15:chartTrackingRefBased/>
  <w15:docId w15:val="{0EB30168-F7C8-4A60-AAC0-954A7F76C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D5239"/>
  </w:style>
  <w:style w:type="paragraph" w:styleId="Ttulo1">
    <w:name w:val="heading 1"/>
    <w:basedOn w:val="Normal"/>
    <w:next w:val="Normal"/>
    <w:link w:val="Ttulo1Car"/>
    <w:uiPriority w:val="9"/>
    <w:qFormat/>
    <w:rsid w:val="002A52F4"/>
    <w:pPr>
      <w:keepNext/>
      <w:keepLines/>
      <w:spacing w:before="240" w:after="0"/>
      <w:outlineLvl w:val="0"/>
    </w:pPr>
    <w:rPr>
      <w:rFonts w:ascii="Arial" w:eastAsiaTheme="majorEastAsia" w:hAnsi="Arial" w:cstheme="majorBidi"/>
      <w:b/>
      <w:sz w:val="20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styleId="Sinespaciado">
    <w:name w:val="No Spacing"/>
    <w:link w:val="SinespaciadoCar"/>
    <w:uiPriority w:val="1"/>
    <w:qFormat/>
    <w:rsid w:val="001D1587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E67D11"/>
    <w:rPr>
      <w:b/>
      <w:bCs/>
    </w:rPr>
  </w:style>
  <w:style w:type="paragraph" w:customStyle="1" w:styleId="Default">
    <w:name w:val="Default"/>
    <w:rsid w:val="00485E95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uiPriority w:val="9"/>
    <w:rsid w:val="002A52F4"/>
    <w:rPr>
      <w:rFonts w:ascii="Arial" w:eastAsiaTheme="majorEastAsia" w:hAnsi="Arial" w:cstheme="majorBidi"/>
      <w:b/>
      <w:sz w:val="20"/>
      <w:szCs w:val="32"/>
    </w:rPr>
  </w:style>
  <w:style w:type="paragraph" w:styleId="NormalWeb">
    <w:name w:val="Normal (Web)"/>
    <w:basedOn w:val="Normal"/>
    <w:uiPriority w:val="99"/>
    <w:unhideWhenUsed/>
    <w:rsid w:val="002A52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character" w:customStyle="1" w:styleId="SinespaciadoCar">
    <w:name w:val="Sin espaciado Car"/>
    <w:link w:val="Sinespaciado"/>
    <w:uiPriority w:val="1"/>
    <w:rsid w:val="002643ED"/>
    <w:rPr>
      <w:rFonts w:ascii="Times New Roman" w:eastAsia="Times New Roman" w:hAnsi="Times New Roman" w:cs="Times New Roman"/>
      <w:position w:val="-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940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6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1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10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D874AA-AC83-42AC-9804-700867EDBD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3141</Words>
  <Characters>17281</Characters>
  <Application>Microsoft Office Word</Application>
  <DocSecurity>0</DocSecurity>
  <Lines>144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</dc:creator>
  <cp:keywords/>
  <dc:description/>
  <cp:lastModifiedBy>Andrea Vanessa Jaimes Cardenas</cp:lastModifiedBy>
  <cp:revision>12</cp:revision>
  <cp:lastPrinted>2022-11-03T16:14:00Z</cp:lastPrinted>
  <dcterms:created xsi:type="dcterms:W3CDTF">2022-10-19T12:03:00Z</dcterms:created>
  <dcterms:modified xsi:type="dcterms:W3CDTF">2022-11-08T15:10:00Z</dcterms:modified>
</cp:coreProperties>
</file>